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C3552" w14:textId="77777777" w:rsidR="00887E7C" w:rsidRPr="004D6381" w:rsidRDefault="0006031C" w:rsidP="00887E7C">
      <w:pPr>
        <w:spacing w:after="0" w:line="480" w:lineRule="auto"/>
        <w:jc w:val="center"/>
        <w:rPr>
          <w:rFonts w:ascii="Times New Roman" w:eastAsia="SimSun" w:hAnsi="Times New Roman" w:cs="Times New Roman"/>
          <w:b/>
          <w:i/>
          <w:sz w:val="28"/>
          <w:szCs w:val="28"/>
          <w:lang w:val="en-US" w:eastAsia="zh-CN"/>
        </w:rPr>
      </w:pPr>
      <w:r w:rsidRPr="004D6381">
        <w:rPr>
          <w:rFonts w:ascii="Times New Roman" w:eastAsia="SimSun" w:hAnsi="Times New Roman" w:cs="Times New Roman"/>
          <w:b/>
          <w:i/>
          <w:sz w:val="28"/>
          <w:szCs w:val="28"/>
          <w:lang w:val="en-US" w:eastAsia="zh-CN"/>
        </w:rPr>
        <w:t>SKRIPSI</w:t>
      </w:r>
    </w:p>
    <w:p w14:paraId="18D65E4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2EAF126" w14:textId="77777777" w:rsidR="00887E7C" w:rsidRPr="004D6381" w:rsidRDefault="0006031C" w:rsidP="00887E7C">
      <w:pPr>
        <w:widowControl w:val="0"/>
        <w:autoSpaceDE w:val="0"/>
        <w:autoSpaceDN w:val="0"/>
        <w:adjustRightInd w:val="0"/>
        <w:spacing w:after="0" w:line="480" w:lineRule="auto"/>
        <w:ind w:right="13"/>
        <w:jc w:val="center"/>
        <w:rPr>
          <w:rFonts w:ascii="Times New Roman" w:eastAsia="SimSun" w:hAnsi="Times New Roman" w:cs="Times New Roman"/>
          <w:sz w:val="28"/>
          <w:szCs w:val="28"/>
          <w:lang w:val="en-US" w:eastAsia="zh-CN"/>
        </w:rPr>
      </w:pPr>
      <w:bookmarkStart w:id="0" w:name="_Hlk85474030"/>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F5BC8C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7F31CB02"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6B2861">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0D53D94B" w14:textId="77777777" w:rsidR="00887E7C" w:rsidRPr="004D6381" w:rsidRDefault="0006031C" w:rsidP="00887E7C">
      <w:pPr>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4C3BCE1"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pPr>
    </w:p>
    <w:p w14:paraId="4431EB2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 xml:space="preserve">This </w:t>
      </w:r>
      <w:r w:rsidRPr="004D6381">
        <w:rPr>
          <w:rFonts w:ascii="Times New Roman" w:eastAsia="SimSun" w:hAnsi="Times New Roman" w:cs="Times New Roman"/>
          <w:b/>
          <w:i/>
          <w:sz w:val="28"/>
          <w:szCs w:val="28"/>
          <w:lang w:val="en-US" w:eastAsia="zh-CN"/>
        </w:rPr>
        <w:t>Skripsi</w:t>
      </w:r>
      <w:r w:rsidRPr="004D6381">
        <w:rPr>
          <w:rFonts w:ascii="Times New Roman" w:eastAsia="SimSun" w:hAnsi="Times New Roman" w:cs="Times New Roman"/>
          <w:b/>
          <w:sz w:val="28"/>
          <w:szCs w:val="28"/>
          <w:lang w:val="en-US" w:eastAsia="zh-CN"/>
        </w:rPr>
        <w:t xml:space="preserve"> is done as one of the Requirements to Complete the </w:t>
      </w:r>
      <w:r w:rsidRPr="004D6381">
        <w:rPr>
          <w:rFonts w:ascii="Times New Roman" w:eastAsia="SimSun" w:hAnsi="Times New Roman" w:cs="Times New Roman"/>
          <w:b/>
          <w:sz w:val="28"/>
          <w:szCs w:val="28"/>
          <w:lang w:val="en-GB" w:eastAsia="zh-CN"/>
        </w:rPr>
        <w:t>Bachelor Degree for Information Systems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277A0F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3266532F"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6E5BD323" w14:textId="77777777" w:rsidR="0051626D" w:rsidRPr="004D6381" w:rsidRDefault="0006031C" w:rsidP="006F4DF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 xml:space="preserve">     2021</w:t>
      </w:r>
    </w:p>
    <w:p w14:paraId="53BFD25C" w14:textId="77777777" w:rsidR="00770B94" w:rsidRPr="004D6381" w:rsidRDefault="00770B94" w:rsidP="00A51D00">
      <w:pPr>
        <w:pStyle w:val="Header"/>
        <w:tabs>
          <w:tab w:val="right" w:pos="2771"/>
        </w:tabs>
        <w:jc w:val="center"/>
        <w:rPr>
          <w:b/>
          <w:sz w:val="32"/>
          <w:szCs w:val="32"/>
        </w:rPr>
        <w:sectPr w:rsidR="00770B94" w:rsidRPr="004D6381" w:rsidSect="006B2861">
          <w:headerReference w:type="default" r:id="rId12"/>
          <w:pgSz w:w="11906" w:h="16838" w:code="9"/>
          <w:pgMar w:top="2268" w:right="1701" w:bottom="1701" w:left="2268" w:header="708" w:footer="708" w:gutter="0"/>
          <w:pgNumType w:fmt="lowerRoman" w:start="1"/>
          <w:cols w:space="708"/>
          <w:titlePg/>
          <w:docGrid w:linePitch="360"/>
        </w:sectPr>
      </w:pPr>
    </w:p>
    <w:p w14:paraId="00F5FBF3" w14:textId="77777777" w:rsidR="0066057F" w:rsidRPr="004D6381" w:rsidRDefault="0066057F" w:rsidP="00D43FEC">
      <w:pPr>
        <w:spacing w:line="480" w:lineRule="auto"/>
        <w:rPr>
          <w:rFonts w:ascii="Times New Roman" w:hAnsi="Times New Roman" w:cs="Times New Roman"/>
        </w:rPr>
      </w:pP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2A373307" w14:textId="77777777" w:rsidTr="00A51D00">
        <w:tc>
          <w:tcPr>
            <w:tcW w:w="3321" w:type="dxa"/>
            <w:tcBorders>
              <w:top w:val="nil"/>
              <w:left w:val="nil"/>
              <w:bottom w:val="single" w:sz="4" w:space="0" w:color="000000" w:themeColor="text1"/>
              <w:right w:val="nil"/>
            </w:tcBorders>
            <w:hideMark/>
          </w:tcPr>
          <w:p w14:paraId="77CF5BA9" w14:textId="77777777" w:rsidR="00837C92"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35ACB85A" wp14:editId="3E291881">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68FC600C" w14:textId="77777777" w:rsidR="00837C92" w:rsidRPr="004D6381" w:rsidRDefault="00837C92" w:rsidP="00A51D00">
            <w:pPr>
              <w:pStyle w:val="Header"/>
              <w:rPr>
                <w:b/>
                <w:sz w:val="32"/>
                <w:szCs w:val="32"/>
              </w:rPr>
            </w:pPr>
          </w:p>
          <w:p w14:paraId="34FDA944" w14:textId="77777777" w:rsidR="00837C92" w:rsidRPr="004D6381" w:rsidRDefault="0006031C" w:rsidP="00A51D00">
            <w:pPr>
              <w:pStyle w:val="Header"/>
              <w:rPr>
                <w:b/>
                <w:sz w:val="32"/>
                <w:szCs w:val="32"/>
              </w:rPr>
            </w:pPr>
            <w:r w:rsidRPr="004D6381">
              <w:rPr>
                <w:b/>
                <w:sz w:val="32"/>
                <w:szCs w:val="32"/>
              </w:rPr>
              <w:t xml:space="preserve">LETTER OF </w:t>
            </w:r>
            <w:r w:rsidRPr="004D6381">
              <w:rPr>
                <w:b/>
                <w:sz w:val="32"/>
                <w:szCs w:val="32"/>
              </w:rPr>
              <w:t>APPROVAL</w:t>
            </w:r>
          </w:p>
          <w:p w14:paraId="025367AE" w14:textId="77777777" w:rsidR="00837C92" w:rsidRPr="004D6381" w:rsidRDefault="00837C92" w:rsidP="00A51D00">
            <w:pPr>
              <w:pStyle w:val="Header"/>
              <w:rPr>
                <w:b/>
                <w:sz w:val="32"/>
                <w:szCs w:val="32"/>
              </w:rPr>
            </w:pPr>
          </w:p>
          <w:p w14:paraId="54BD26BF" w14:textId="77777777" w:rsidR="00837C92" w:rsidRPr="004D6381" w:rsidRDefault="00837C92" w:rsidP="00A51D00">
            <w:pPr>
              <w:pStyle w:val="Header"/>
              <w:rPr>
                <w:b/>
                <w:sz w:val="32"/>
                <w:szCs w:val="32"/>
              </w:rPr>
            </w:pPr>
          </w:p>
          <w:p w14:paraId="7784517D" w14:textId="77777777" w:rsidR="00837C92" w:rsidRPr="004D6381" w:rsidRDefault="00837C92" w:rsidP="00A51D00">
            <w:pPr>
              <w:pStyle w:val="Header"/>
              <w:rPr>
                <w:b/>
                <w:sz w:val="32"/>
                <w:szCs w:val="32"/>
              </w:rPr>
            </w:pPr>
          </w:p>
        </w:tc>
      </w:tr>
    </w:tbl>
    <w:p w14:paraId="22AD6EE2" w14:textId="77777777" w:rsidR="003F1691" w:rsidRPr="004D6381" w:rsidRDefault="003F1691" w:rsidP="00D43FEC">
      <w:pPr>
        <w:spacing w:line="480" w:lineRule="auto"/>
        <w:rPr>
          <w:rFonts w:ascii="Times New Roman" w:hAnsi="Times New Roman" w:cs="Times New Roman"/>
          <w:sz w:val="24"/>
          <w:szCs w:val="24"/>
        </w:rPr>
      </w:pPr>
    </w:p>
    <w:p w14:paraId="728397AF"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4D6381">
        <w:rPr>
          <w:rFonts w:ascii="Times New Roman" w:hAnsi="Times New Roman" w:cs="Times New Roman"/>
          <w:sz w:val="24"/>
          <w:szCs w:val="24"/>
        </w:rPr>
        <w:t>Skripsi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 xml:space="preserve">UNITY GAMEHUB WITH LEADERBOARD SYSTEM TO INCREASE INTERACTION BETWEEN STUDENT IN INSTITUT BISNIS INFORMASI </w:t>
      </w:r>
      <w:r w:rsidRPr="004D6381">
        <w:rPr>
          <w:rFonts w:ascii="Times New Roman" w:hAnsi="Times New Roman" w:cs="Times New Roman"/>
          <w:b/>
          <w:bCs/>
          <w:sz w:val="24"/>
          <w:szCs w:val="24"/>
        </w:rPr>
        <w:t>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0477C11D" w14:textId="77777777" w:rsidR="00D43FEC" w:rsidRPr="004D6381" w:rsidRDefault="0006031C" w:rsidP="00D43FEC">
      <w:pPr>
        <w:tabs>
          <w:tab w:val="left" w:pos="2340"/>
        </w:tabs>
        <w:spacing w:line="360" w:lineRule="auto"/>
        <w:rPr>
          <w:rFonts w:ascii="Times New Roman" w:hAnsi="Times New Roman" w:cs="Times New Roman"/>
          <w:b/>
          <w:sz w:val="24"/>
          <w:szCs w:val="24"/>
        </w:rPr>
      </w:pPr>
      <w:r w:rsidRPr="004D6381">
        <w:rPr>
          <w:rFonts w:ascii="Times New Roman" w:hAnsi="Times New Roman" w:cs="Times New Roman"/>
          <w:b/>
          <w:sz w:val="24"/>
          <w:szCs w:val="24"/>
        </w:rPr>
        <w:t>Head of Information Systems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77777777" w:rsidR="00D43FEC" w:rsidRPr="004D6381" w:rsidRDefault="0006031C" w:rsidP="00D43FEC">
      <w:pPr>
        <w:pStyle w:val="Header"/>
        <w:jc w:val="center"/>
        <w:rPr>
          <w:b/>
        </w:rPr>
      </w:pPr>
      <w:r w:rsidRPr="004D6381">
        <w:rPr>
          <w:b/>
          <w:i/>
          <w:iCs/>
        </w:rPr>
        <w:t>Skripsi</w:t>
      </w:r>
      <w:r w:rsidRPr="004D6381">
        <w:rPr>
          <w:b/>
        </w:rPr>
        <w:t xml:space="preserve"> 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6B2861">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 xml:space="preserve">LETTER OF </w:t>
            </w:r>
            <w:r w:rsidRPr="004D6381">
              <w:rPr>
                <w:b/>
                <w:sz w:val="32"/>
                <w:szCs w:val="32"/>
              </w:rPr>
              <w:t>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 xml:space="preserve">UNITY GAMEHUB </w:t>
      </w:r>
      <w:r w:rsidRPr="004D6381">
        <w:rPr>
          <w:rFonts w:ascii="Times New Roman" w:eastAsia="SimSun" w:hAnsi="Times New Roman" w:cs="Times New Roman"/>
          <w:b/>
          <w:bCs/>
          <w:sz w:val="24"/>
          <w:szCs w:val="24"/>
          <w:lang w:eastAsia="zh-CN"/>
        </w:rPr>
        <w:t>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4232180" w14:textId="77777777" w:rsidR="006F0F04"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In front of the examiner committee on 3</w:t>
      </w:r>
      <w:r w:rsidRPr="004D6381">
        <w:rPr>
          <w:rFonts w:ascii="Times New Roman" w:hAnsi="Times New Roman" w:cs="Times New Roman"/>
          <w:sz w:val="24"/>
          <w:szCs w:val="24"/>
          <w:vertAlign w:val="superscript"/>
        </w:rPr>
        <w:t xml:space="preserve">rd </w:t>
      </w:r>
      <w:r w:rsidRPr="004D6381">
        <w:rPr>
          <w:rFonts w:ascii="Times New Roman" w:hAnsi="Times New Roman" w:cs="Times New Roman"/>
          <w:sz w:val="24"/>
          <w:szCs w:val="24"/>
        </w:rPr>
        <w:t xml:space="preserve">October 2021 and is </w:t>
      </w:r>
      <w:r w:rsidRPr="004D6381">
        <w:rPr>
          <w:rFonts w:ascii="Times New Roman" w:hAnsi="Times New Roman" w:cs="Times New Roman"/>
          <w:sz w:val="24"/>
          <w:szCs w:val="24"/>
        </w:rPr>
        <w:t>declared has fulfilled most of the requirement in order to obtain Bachelor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Sanif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77777777" w:rsidR="009317CB" w:rsidRPr="004D6381" w:rsidRDefault="0006031C" w:rsidP="006F0F04">
      <w:pPr>
        <w:spacing w:line="480" w:lineRule="auto"/>
        <w:jc w:val="center"/>
        <w:rPr>
          <w:rFonts w:ascii="Times New Roman" w:hAnsi="Times New Roman" w:cs="Times New Roman"/>
          <w:b/>
          <w:sz w:val="24"/>
          <w:szCs w:val="24"/>
        </w:rPr>
      </w:pPr>
      <w:r w:rsidRPr="004D6381">
        <w:rPr>
          <w:rFonts w:ascii="Times New Roman" w:hAnsi="Times New Roman" w:cs="Times New Roman"/>
          <w:b/>
          <w:sz w:val="24"/>
          <w:szCs w:val="24"/>
        </w:rPr>
        <w:t>Skripsi Advisor</w:t>
      </w:r>
    </w:p>
    <w:p w14:paraId="19E7732D" w14:textId="77777777" w:rsidR="006F0F04" w:rsidRPr="004D6381" w:rsidRDefault="006F0F04"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6B2861">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4D6381" w:rsidRDefault="0006031C" w:rsidP="00BB0D50">
      <w:pPr>
        <w:spacing w:line="480" w:lineRule="auto"/>
        <w:jc w:val="center"/>
        <w:rPr>
          <w:rFonts w:ascii="Times New Roman" w:hAnsi="Times New Roman" w:cs="Times New Roman"/>
          <w:b/>
        </w:rPr>
      </w:pPr>
      <w:r w:rsidRPr="004D6381">
        <w:rPr>
          <w:rFonts w:ascii="Times New Roman" w:hAnsi="Times New Roman" w:cs="Times New Roman"/>
          <w:b/>
        </w:rPr>
        <w:lastRenderedPageBreak/>
        <w:t>Acknowledged by,</w:t>
      </w:r>
    </w:p>
    <w:p w14:paraId="666716AB" w14:textId="77777777" w:rsidR="009317CB" w:rsidRPr="004D6381" w:rsidRDefault="0006031C" w:rsidP="006F0F04">
      <w:pPr>
        <w:tabs>
          <w:tab w:val="left" w:pos="2340"/>
        </w:tabs>
        <w:spacing w:line="360" w:lineRule="auto"/>
        <w:jc w:val="center"/>
        <w:rPr>
          <w:rFonts w:ascii="Times New Roman" w:hAnsi="Times New Roman" w:cs="Times New Roman"/>
          <w:b/>
        </w:rPr>
      </w:pPr>
      <w:r w:rsidRPr="004D6381">
        <w:rPr>
          <w:rFonts w:ascii="Times New Roman" w:hAnsi="Times New Roman" w:cs="Times New Roman"/>
          <w:b/>
        </w:rPr>
        <w:t>Head of Information Systems Study Program</w:t>
      </w:r>
    </w:p>
    <w:p w14:paraId="1BDD94F6" w14:textId="77777777" w:rsidR="006F0F04" w:rsidRPr="004D6381" w:rsidRDefault="006F0F04" w:rsidP="006F0F04">
      <w:pPr>
        <w:tabs>
          <w:tab w:val="left" w:pos="2340"/>
        </w:tabs>
        <w:spacing w:line="360" w:lineRule="auto"/>
        <w:jc w:val="center"/>
        <w:rPr>
          <w:rFonts w:ascii="Times New Roman" w:hAnsi="Times New Roman" w:cs="Times New Roman"/>
          <w:b/>
        </w:rPr>
      </w:pPr>
    </w:p>
    <w:p w14:paraId="1EA857FE" w14:textId="77777777" w:rsidR="006F0F04" w:rsidRPr="004D6381" w:rsidRDefault="006F0F04" w:rsidP="006F0F04">
      <w:pPr>
        <w:tabs>
          <w:tab w:val="left" w:pos="2340"/>
        </w:tabs>
        <w:spacing w:line="360" w:lineRule="auto"/>
        <w:jc w:val="center"/>
        <w:rPr>
          <w:rFonts w:ascii="Times New Roman" w:hAnsi="Times New Roman" w:cs="Times New Roman"/>
          <w:b/>
        </w:rPr>
      </w:pPr>
    </w:p>
    <w:p w14:paraId="3B446EB6" w14:textId="77777777" w:rsidR="009317CB" w:rsidRPr="004D6381" w:rsidRDefault="0006031C" w:rsidP="009317CB">
      <w:pPr>
        <w:spacing w:line="480" w:lineRule="auto"/>
        <w:jc w:val="center"/>
        <w:rPr>
          <w:rFonts w:ascii="Times New Roman" w:hAnsi="Times New Roman" w:cs="Times New Roman"/>
        </w:rPr>
      </w:pPr>
      <w:r w:rsidRPr="004D6381">
        <w:rPr>
          <w:rFonts w:ascii="Times New Roman" w:hAnsi="Times New Roman" w:cs="Times New Roman"/>
          <w:b/>
          <w:bCs/>
          <w:sz w:val="18"/>
          <w:szCs w:val="18"/>
        </w:rPr>
        <w:t>(Dr. Thamrin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0A15979"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Pr="004D6381">
        <w:rPr>
          <w:rFonts w:ascii="Times New Roman" w:hAnsi="Times New Roman" w:cs="Times New Roman"/>
          <w:sz w:val="24"/>
          <w:szCs w:val="24"/>
        </w:rPr>
        <w:tab/>
        <w:t>: Wilson</w:t>
      </w:r>
    </w:p>
    <w:p w14:paraId="2449636C"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Pr="004D6381">
        <w:rPr>
          <w:rFonts w:ascii="Times New Roman" w:hAnsi="Times New Roman" w:cs="Times New Roman"/>
          <w:sz w:val="24"/>
          <w:szCs w:val="24"/>
        </w:rPr>
        <w:t>200060037</w:t>
      </w:r>
    </w:p>
    <w:p w14:paraId="2E77DF1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Bachelor Degree (S1)</w:t>
      </w:r>
    </w:p>
    <w:p w14:paraId="47B6E37A"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47C1D8DA" w14:textId="77777777" w:rsidR="00745C99" w:rsidRPr="004D6381" w:rsidRDefault="0006031C" w:rsidP="00745C99">
      <w:pPr>
        <w:spacing w:after="0"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 confirm that materials contained in this </w:t>
      </w:r>
      <w:r w:rsidRPr="004D6381">
        <w:rPr>
          <w:rFonts w:ascii="Times New Roman" w:hAnsi="Times New Roman" w:cs="Times New Roman"/>
          <w:i/>
          <w:iCs/>
          <w:sz w:val="24"/>
          <w:szCs w:val="24"/>
        </w:rPr>
        <w:t>Skrisi</w:t>
      </w:r>
      <w:r w:rsidRPr="004D6381">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ha</w:t>
      </w:r>
      <w:r w:rsidRPr="004D6381">
        <w:rPr>
          <w:rFonts w:ascii="Times New Roman" w:hAnsi="Times New Roman" w:cs="Times New Roman"/>
          <w:sz w:val="24"/>
          <w:szCs w:val="24"/>
        </w:rPr>
        <w:t>ve not been published before or presented for another programme or degree in any university.</w:t>
      </w: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35519EAA"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u w:val="single"/>
        </w:rPr>
        <w:t>Wilson Tansil</w:t>
      </w:r>
      <w:r w:rsidRPr="004D6381">
        <w:rPr>
          <w:rFonts w:ascii="Times New Roman" w:hAnsi="Times New Roman" w:cs="Times New Roman"/>
          <w:sz w:val="24"/>
          <w:szCs w:val="24"/>
        </w:rPr>
        <w:t xml:space="preserve">     </w:t>
      </w:r>
      <w:r w:rsidRPr="004D6381">
        <w:rPr>
          <w:rFonts w:ascii="Times New Roman" w:hAnsi="Times New Roman" w:cs="Times New Roman"/>
          <w:sz w:val="24"/>
          <w:szCs w:val="24"/>
        </w:rPr>
        <w:tab/>
        <w:t>200060037</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7D822D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0BDBFCAE" w14:textId="77777777" w:rsidR="00C52581" w:rsidRPr="004D6381" w:rsidRDefault="0006031C" w:rsidP="00C52581">
      <w:pPr>
        <w:spacing w:line="240" w:lineRule="auto"/>
        <w:jc w:val="center"/>
        <w:rPr>
          <w:rFonts w:ascii="Times New Roman" w:hAnsi="Times New Roman" w:cs="Times New Roman"/>
          <w:b/>
          <w:sz w:val="28"/>
          <w:szCs w:val="28"/>
          <w:u w:val="single"/>
        </w:rPr>
      </w:pPr>
      <w:r w:rsidRPr="004D6381">
        <w:rPr>
          <w:rFonts w:ascii="Times New Roman" w:hAnsi="Times New Roman" w:cs="Times New Roman"/>
          <w:b/>
          <w:i/>
          <w:iCs/>
          <w:sz w:val="28"/>
          <w:szCs w:val="28"/>
          <w:u w:val="single"/>
        </w:rPr>
        <w:lastRenderedPageBreak/>
        <w:t>SKRIPSI</w:t>
      </w:r>
      <w:r w:rsidRPr="004D6381">
        <w:rPr>
          <w:rFonts w:ascii="Times New Roman" w:hAnsi="Times New Roman" w:cs="Times New Roman"/>
          <w:b/>
          <w:sz w:val="28"/>
          <w:szCs w:val="28"/>
          <w:u w:val="single"/>
        </w:rPr>
        <w:t xml:space="preserve">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200060037</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0FA96066" w14:textId="77777777" w:rsidR="00C52581" w:rsidRPr="004D6381" w:rsidRDefault="0006031C" w:rsidP="00C52581">
      <w:pPr>
        <w:spacing w:line="240" w:lineRule="auto"/>
        <w:jc w:val="both"/>
        <w:rPr>
          <w:rFonts w:ascii="Times New Roman" w:hAnsi="Times New Roman" w:cs="Times New Roman"/>
        </w:rPr>
      </w:pPr>
      <w:r w:rsidRPr="004D6381">
        <w:rPr>
          <w:rFonts w:ascii="Times New Roman" w:hAnsi="Times New Roman" w:cs="Times New Roman"/>
        </w:rPr>
        <w:t xml:space="preserve">Here by I declared </w:t>
      </w:r>
      <w:r w:rsidRPr="004D6381">
        <w:rPr>
          <w:rFonts w:ascii="Times New Roman" w:hAnsi="Times New Roman" w:cs="Times New Roman"/>
        </w:rPr>
        <w:t xml:space="preserve">that I have revised the </w:t>
      </w:r>
      <w:r w:rsidRPr="004D6381">
        <w:rPr>
          <w:rFonts w:ascii="Times New Roman" w:hAnsi="Times New Roman" w:cs="Times New Roman"/>
          <w:i/>
          <w:iCs/>
        </w:rPr>
        <w:t>Skripsi</w:t>
      </w:r>
      <w:r w:rsidRPr="004D6381">
        <w:rPr>
          <w:rFonts w:ascii="Times New Roman" w:hAnsi="Times New Roman" w:cs="Times New Roman"/>
        </w:rPr>
        <w:t xml:space="preserve"> based on the </w:t>
      </w:r>
      <w:r w:rsidRPr="004D6381">
        <w:rPr>
          <w:rFonts w:ascii="Times New Roman" w:hAnsi="Times New Roman" w:cs="Times New Roman"/>
          <w:i/>
          <w:iCs/>
        </w:rPr>
        <w:t>Skripsi</w:t>
      </w:r>
      <w:r w:rsidRPr="004D6381">
        <w:rPr>
          <w:rFonts w:ascii="Times New Roman" w:hAnsi="Times New Roman" w:cs="Times New Roman"/>
        </w:rPr>
        <w:t xml:space="preserve">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Zoom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68AC4DFD" w14:textId="77777777" w:rsidR="008665DD" w:rsidRPr="004D6381" w:rsidRDefault="008665DD" w:rsidP="00C52581">
      <w:pPr>
        <w:pStyle w:val="NoSpacing"/>
        <w:jc w:val="right"/>
        <w:rPr>
          <w:rFonts w:ascii="Times New Roman" w:hAnsi="Times New Roman"/>
        </w:rPr>
      </w:pPr>
    </w:p>
    <w:p w14:paraId="3538CD89" w14:textId="77777777" w:rsidR="00B72E89" w:rsidRPr="004D6381" w:rsidRDefault="00B72E89" w:rsidP="00C52581">
      <w:pPr>
        <w:pStyle w:val="NoSpacing"/>
        <w:jc w:val="right"/>
        <w:rPr>
          <w:rFonts w:ascii="Times New Roman" w:hAnsi="Times New Roman"/>
        </w:rPr>
      </w:pPr>
    </w:p>
    <w:p w14:paraId="5F31C674" w14:textId="77777777" w:rsidR="00B72E89" w:rsidRPr="004D6381" w:rsidRDefault="00B72E89" w:rsidP="00C52581">
      <w:pPr>
        <w:pStyle w:val="NoSpacing"/>
        <w:jc w:val="right"/>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77777777" w:rsidR="0084462A" w:rsidRPr="004D6381" w:rsidRDefault="0006031C" w:rsidP="00C52581">
      <w:pPr>
        <w:pStyle w:val="NoSpacing"/>
        <w:spacing w:line="360" w:lineRule="auto"/>
        <w:jc w:val="center"/>
        <w:rPr>
          <w:rFonts w:ascii="Times New Roman" w:hAnsi="Times New Roman"/>
          <w:bCs/>
        </w:rPr>
      </w:pPr>
      <w:r w:rsidRPr="004D6381">
        <w:rPr>
          <w:rFonts w:ascii="Times New Roman" w:hAnsi="Times New Roman"/>
          <w:bCs/>
        </w:rPr>
        <w:t>Skripsi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317A3DCC" w14:textId="77777777" w:rsidR="00AA6D2A" w:rsidRPr="004D6381" w:rsidRDefault="00AA6D2A"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 xml:space="preserve">Dr. </w:t>
      </w:r>
      <w:r w:rsidRPr="004D6381">
        <w:rPr>
          <w:rFonts w:ascii="Times New Roman" w:hAnsi="Times New Roman"/>
          <w:u w:val="single"/>
        </w:rPr>
        <w:t>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rPr>
              <w:t>Sanif Sentosa, BSc(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6B2861">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64859D53"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to fulfill one of the requirements for completing the Bachelor Degree (S1) on the Study Program of Information Systems, Insti</w:t>
      </w:r>
      <w:r w:rsidRPr="004D6381">
        <w:rPr>
          <w:rFonts w:ascii="Times New Roman" w:eastAsia="SimSun" w:hAnsi="Times New Roman" w:cs="Times New Roman"/>
          <w:color w:val="000000"/>
          <w:sz w:val="24"/>
          <w:szCs w:val="24"/>
          <w:lang w:val="en-US" w:eastAsia="zh-CN"/>
        </w:rPr>
        <w:t xml:space="preserve">tut Bisnis Informasi Teknologi dan Bisnis. </w:t>
      </w:r>
    </w:p>
    <w:p w14:paraId="74F17874"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accomplishing this writing, the writer has found a lot of difficulties either from the limitation of ability, time or strength. Therefore, the writer would truly appreciate the help of all parties for their support, guidance, instructions, insights, enc</w:t>
      </w:r>
      <w:r w:rsidRPr="004D6381">
        <w:rPr>
          <w:rFonts w:ascii="Times New Roman" w:eastAsia="SimSun" w:hAnsi="Times New Roman" w:cs="Times New Roman"/>
          <w:color w:val="000000"/>
          <w:sz w:val="24"/>
          <w:szCs w:val="24"/>
          <w:lang w:val="en-US" w:eastAsia="zh-CN"/>
        </w:rPr>
        <w:t xml:space="preserve">ouragement, motivation, advice, and suggestions so this writing can be completed. In this opportunity, the writer would like to express the greatest gratitude to: </w:t>
      </w:r>
    </w:p>
    <w:p w14:paraId="6EA6EB48"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Agus Susanto as the Managing Director IB IT&amp;B.</w:t>
      </w:r>
    </w:p>
    <w:p w14:paraId="149D0DCA"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Rosita as the Rector of IB IT&amp;B.</w:t>
      </w:r>
    </w:p>
    <w:p w14:paraId="6826AFC2"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Dr. </w:t>
      </w:r>
      <w:r w:rsidRPr="004D6381">
        <w:rPr>
          <w:rFonts w:ascii="Times New Roman" w:eastAsia="SimSun" w:hAnsi="Times New Roman" w:cs="Times New Roman"/>
          <w:color w:val="000000"/>
          <w:sz w:val="24"/>
          <w:szCs w:val="24"/>
          <w:lang w:val="en-US" w:eastAsia="zh-CN"/>
        </w:rPr>
        <w:t xml:space="preserve">Thamrin Kwan as the Head of Information Systems Study Program IB IT&amp;B and as the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Advisor who has guided and given instructions and suggestions for the completion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2F319A37"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staffs of IB IT&amp;B.</w:t>
      </w:r>
    </w:p>
    <w:p w14:paraId="1CF609AC"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lecturers of IB IT&amp;B.</w:t>
      </w:r>
    </w:p>
    <w:p w14:paraId="25DDCF39"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p>
    <w:p w14:paraId="496378FA" w14:textId="77777777" w:rsidR="007301D2" w:rsidRPr="004D6381" w:rsidRDefault="007301D2"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7301D2" w:rsidRPr="004D6381" w:rsidSect="006B2861">
          <w:headerReference w:type="default" r:id="rId17"/>
          <w:type w:val="evenPage"/>
          <w:pgSz w:w="11906" w:h="16838" w:code="9"/>
          <w:pgMar w:top="2268" w:right="1701" w:bottom="1701" w:left="2268" w:header="708" w:footer="708" w:gutter="0"/>
          <w:pgNumType w:fmt="lowerRoman" w:start="1"/>
          <w:cols w:space="708"/>
          <w:docGrid w:linePitch="360"/>
        </w:sectPr>
      </w:pPr>
    </w:p>
    <w:p w14:paraId="0824DC4D" w14:textId="77777777" w:rsidR="009B08AE" w:rsidRPr="004D6381" w:rsidRDefault="0006031C"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lastRenderedPageBreak/>
        <w:t xml:space="preserve">My parents and family who have given motivation and continual         support in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09242269"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of my friends in IB IT&amp;B who have motivated and shared a lot of information for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4A48BE9B"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parties who have contributed and given the help either in the form of criticism or suggestions for the accomplishment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63C51D71" w14:textId="77777777" w:rsidR="009B08AE" w:rsidRPr="004D6381" w:rsidRDefault="0006031C" w:rsidP="009B08AE">
      <w:pPr>
        <w:autoSpaceDE w:val="0"/>
        <w:autoSpaceDN w:val="0"/>
        <w:adjustRightInd w:val="0"/>
        <w:spacing w:after="0" w:line="480" w:lineRule="auto"/>
        <w:ind w:left="590"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t>
      </w:r>
      <w:r w:rsidRPr="004D6381">
        <w:rPr>
          <w:rFonts w:ascii="Times New Roman" w:eastAsia="SimSun" w:hAnsi="Times New Roman" w:cs="Times New Roman"/>
          <w:color w:val="000000"/>
          <w:sz w:val="24"/>
          <w:szCs w:val="24"/>
          <w:lang w:val="en-US" w:eastAsia="zh-CN"/>
        </w:rPr>
        <w:t xml:space="preserve">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7301D2">
          <w:headerReference w:type="default" r:id="rId18"/>
          <w:type w:val="continuous"/>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9B08AE">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00978DCB"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w:t>
      </w:r>
      <w:r w:rsidRPr="004D6381">
        <w:rPr>
          <w:rFonts w:ascii="Times New Roman" w:eastAsia="SimSun" w:hAnsi="Times New Roman" w:cs="Times New Roman"/>
          <w:color w:val="000000"/>
          <w:sz w:val="24"/>
          <w:szCs w:val="24"/>
          <w:lang w:val="en-US" w:eastAsia="zh-CN"/>
        </w:rPr>
        <w:t>e writer using database to store the value and it’s using an internet connection to play the game. The type of game is a hyper-Casual game, it simple to play and fast to finish.</w:t>
      </w:r>
    </w:p>
    <w:p w14:paraId="51274C1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 final year project is the writer hope this game can</w:t>
      </w:r>
      <w:r w:rsidRPr="004D6381">
        <w:rPr>
          <w:rFonts w:ascii="Times New Roman" w:eastAsia="SimSun" w:hAnsi="Times New Roman" w:cs="Times New Roman"/>
          <w:color w:val="000000"/>
          <w:sz w:val="24"/>
          <w:szCs w:val="24"/>
          <w:lang w:val="en-US" w:eastAsia="zh-CN"/>
        </w:rPr>
        <w:t xml:space="preserve"> be develop more in the future. As we can see the market of game development is bigger and bigger through the time. also the technology that the game engine use to make development easier and faster.</w:t>
      </w:r>
    </w:p>
    <w:p w14:paraId="6B9EA954" w14:textId="77777777" w:rsidR="00887E7C" w:rsidRPr="004D6381" w:rsidRDefault="00887E7C" w:rsidP="00887E7C">
      <w:pPr>
        <w:autoSpaceDE w:val="0"/>
        <w:autoSpaceDN w:val="0"/>
        <w:adjustRightInd w:val="0"/>
        <w:spacing w:after="0" w:line="480" w:lineRule="auto"/>
        <w:ind w:left="590" w:firstLine="588"/>
        <w:jc w:val="both"/>
        <w:rPr>
          <w:rFonts w:ascii="Times New Roman" w:eastAsia="SimSun" w:hAnsi="Times New Roman" w:cs="Times New Roman"/>
          <w:color w:val="000000"/>
          <w:sz w:val="24"/>
          <w:szCs w:val="24"/>
          <w:lang w:val="en-US" w:eastAsia="zh-CN"/>
        </w:rPr>
      </w:pPr>
    </w:p>
    <w:p w14:paraId="40D2EFCE" w14:textId="77777777" w:rsidR="00887E7C" w:rsidRPr="004D6381" w:rsidRDefault="00887E7C" w:rsidP="00887E7C">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6B2861">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7B36161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64FAD3FC"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684624CD" w14:textId="77777777" w:rsidR="00887E7C" w:rsidRPr="004D6381" w:rsidRDefault="0006031C" w:rsidP="00887E7C">
      <w:pPr>
        <w:spacing w:after="0" w:line="480" w:lineRule="auto"/>
        <w:jc w:val="center"/>
        <w:rPr>
          <w:rFonts w:ascii="Times New Roman" w:eastAsia="SimSun" w:hAnsi="Times New Roman" w:cs="Times New Roman"/>
          <w:b/>
          <w:sz w:val="28"/>
          <w:szCs w:val="28"/>
          <w:lang w:val="id" w:eastAsia="zh-CN"/>
        </w:rPr>
      </w:pPr>
      <w:r w:rsidRPr="004D6381">
        <w:rPr>
          <w:rFonts w:ascii="Times New Roman" w:eastAsia="SimSun" w:hAnsi="Times New Roman" w:cs="Times New Roman"/>
          <w:b/>
          <w:sz w:val="28"/>
          <w:szCs w:val="28"/>
          <w:lang w:val="id" w:eastAsia="zh-CN"/>
        </w:rPr>
        <w:t>200060037</w:t>
      </w:r>
    </w:p>
    <w:p w14:paraId="65FEB73E" w14:textId="77777777" w:rsidR="007301D2" w:rsidRPr="004D6381" w:rsidRDefault="007301D2" w:rsidP="00887E7C">
      <w:pPr>
        <w:spacing w:after="0" w:line="480" w:lineRule="auto"/>
        <w:jc w:val="center"/>
        <w:rPr>
          <w:rFonts w:ascii="Times New Roman" w:eastAsia="SimSun" w:hAnsi="Times New Roman" w:cs="Times New Roman"/>
          <w:b/>
          <w:sz w:val="28"/>
          <w:szCs w:val="28"/>
          <w:lang w:val="en-US" w:eastAsia="zh-CN"/>
        </w:rPr>
      </w:pPr>
    </w:p>
    <w:p w14:paraId="77C8BF81"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id" w:eastAsia="zh-CN"/>
        </w:rPr>
        <w:t xml:space="preserve">Unity adalah salah satu mesin permainan paling populer untuk pemula atau untuk belajar </w:t>
      </w:r>
      <w:r w:rsidRPr="004D6381">
        <w:rPr>
          <w:rFonts w:ascii="Times New Roman" w:eastAsia="SimSun" w:hAnsi="Times New Roman" w:cs="Times New Roman"/>
          <w:color w:val="000000"/>
          <w:sz w:val="24"/>
          <w:szCs w:val="24"/>
          <w:lang w:val="id" w:eastAsia="zh-CN"/>
        </w:rPr>
        <w:t>pemrograman Game. Judulnya memiliki poin utama, itu adalah "Game Hub" sebenarnya arti hub adalah sekelompok beberapa konten. dalam hal ini sekelompok game dalam satu Aplikasi.</w:t>
      </w:r>
    </w:p>
    <w:p w14:paraId="6B67ACF9"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id" w:eastAsia="zh-CN"/>
        </w:rPr>
        <w:t>Dalam sistem leaderboard, penulis menggunakan database untuk menyimpan nilai dan</w:t>
      </w:r>
      <w:r w:rsidRPr="004D6381">
        <w:rPr>
          <w:rFonts w:ascii="Times New Roman" w:eastAsia="SimSun" w:hAnsi="Times New Roman" w:cs="Times New Roman"/>
          <w:color w:val="000000"/>
          <w:sz w:val="24"/>
          <w:szCs w:val="24"/>
          <w:lang w:val="id" w:eastAsia="zh-CN"/>
        </w:rPr>
        <w:t xml:space="preserve"> menggunakan koneksi internet untuk bermain game. Jenis permainan adalah permainan hyper-Casual, mudah dimainkan dan cepat selesai.</w:t>
      </w:r>
    </w:p>
    <w:p w14:paraId="0363C911" w14:textId="77777777" w:rsidR="00F03265"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id" w:eastAsia="zh-CN"/>
        </w:rPr>
      </w:pPr>
      <w:r w:rsidRPr="004D6381">
        <w:rPr>
          <w:rFonts w:ascii="Times New Roman" w:eastAsia="SimSun" w:hAnsi="Times New Roman" w:cs="Times New Roman"/>
          <w:color w:val="000000"/>
          <w:sz w:val="24"/>
          <w:szCs w:val="24"/>
          <w:lang w:val="id" w:eastAsia="zh-CN"/>
        </w:rPr>
        <w:t xml:space="preserve">Poin utama lain dari proyek tahun terakhir ini adalah penulis berharap game ini dapat dikembangkan lebih banyak di masa </w:t>
      </w:r>
      <w:r w:rsidRPr="004D6381">
        <w:rPr>
          <w:rFonts w:ascii="Times New Roman" w:eastAsia="SimSun" w:hAnsi="Times New Roman" w:cs="Times New Roman"/>
          <w:color w:val="000000"/>
          <w:sz w:val="24"/>
          <w:szCs w:val="24"/>
          <w:lang w:val="id" w:eastAsia="zh-CN"/>
        </w:rPr>
        <w:t>depan. Seperti yang bisa kita lihat, pasar pengembangan game lebih besar dan lebih besar sepanjang waktu. juga teknologi yang digunakan mesin game untuk membuat pengembangan lebih mudah dan lebih cepat.</w:t>
      </w:r>
    </w:p>
    <w:p w14:paraId="2625475A" w14:textId="77777777" w:rsidR="00FC37B7" w:rsidRPr="004D6381" w:rsidRDefault="00FC37B7" w:rsidP="00FF4C94">
      <w:pPr>
        <w:jc w:val="center"/>
        <w:rPr>
          <w:rFonts w:ascii="Times New Roman" w:hAnsi="Times New Roman" w:cs="Times New Roman"/>
          <w:b/>
          <w:bCs/>
          <w:sz w:val="28"/>
          <w:szCs w:val="28"/>
        </w:rPr>
        <w:sectPr w:rsidR="00FC37B7" w:rsidRPr="004D6381" w:rsidSect="006B2861">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w:t>
      </w:r>
      <w:r w:rsidRPr="004D6381">
        <w:rPr>
          <w:rFonts w:ascii="Times New Roman" w:hAnsi="Times New Roman" w:cs="Times New Roman"/>
          <w:b/>
          <w:bCs/>
          <w:sz w:val="28"/>
          <w:szCs w:val="28"/>
        </w:rPr>
        <w:t>ntent</w:t>
      </w:r>
    </w:p>
    <w:p w14:paraId="4A46A30F"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KRIPSI 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2"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2"/>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1.2 Problem </w:t>
      </w:r>
      <w:r w:rsidRPr="004D6381">
        <w:rPr>
          <w:rFonts w:ascii="Times New Roman" w:hAnsi="Times New Roman" w:cs="Times New Roman"/>
          <w:sz w:val="24"/>
          <w:szCs w:val="24"/>
        </w:rPr>
        <w:t>Identification</w:t>
      </w:r>
      <w:r w:rsidRPr="004D6381">
        <w:rPr>
          <w:rFonts w:ascii="Times New Roman" w:hAnsi="Times New Roman" w:cs="Times New Roman"/>
          <w:sz w:val="24"/>
          <w:szCs w:val="24"/>
        </w:rPr>
        <w:tab/>
        <w:t>4</w:t>
      </w:r>
    </w:p>
    <w:p w14:paraId="3FB740B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t>7</w:t>
      </w:r>
    </w:p>
    <w:p w14:paraId="5E634234"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t>7</w:t>
      </w:r>
    </w:p>
    <w:p w14:paraId="20EFBDC1"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t>8</w:t>
      </w:r>
    </w:p>
    <w:p w14:paraId="284F4811"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t>8</w:t>
      </w:r>
    </w:p>
    <w:p w14:paraId="048C7B70"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t>9</w:t>
      </w:r>
    </w:p>
    <w:p w14:paraId="1C682133"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t>9</w:t>
      </w:r>
    </w:p>
    <w:p w14:paraId="61CE6D21"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t>10</w:t>
      </w:r>
    </w:p>
    <w:p w14:paraId="473D6F64"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r w:rsidRPr="004D6381">
        <w:rPr>
          <w:rFonts w:ascii="Times New Roman" w:hAnsi="Times New Roman" w:cs="Times New Roman"/>
          <w:sz w:val="24"/>
          <w:szCs w:val="24"/>
        </w:rPr>
        <w:t>PlayerPrefs</w:t>
      </w:r>
      <w:r w:rsidRPr="004D6381">
        <w:rPr>
          <w:rFonts w:ascii="Times New Roman" w:hAnsi="Times New Roman" w:cs="Times New Roman"/>
          <w:sz w:val="24"/>
          <w:szCs w:val="24"/>
        </w:rPr>
        <w:tab/>
        <w:t>10</w:t>
      </w:r>
    </w:p>
    <w:p w14:paraId="1AE73875" w14:textId="3E83FEA8"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t>1</w:t>
      </w:r>
      <w:r w:rsidR="007E6308">
        <w:rPr>
          <w:rFonts w:ascii="Times New Roman" w:hAnsi="Times New Roman" w:cs="Times New Roman"/>
          <w:sz w:val="24"/>
          <w:szCs w:val="24"/>
        </w:rPr>
        <w:t>0</w:t>
      </w:r>
    </w:p>
    <w:p w14:paraId="336D8DE9"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Programing Language)</w:t>
      </w:r>
      <w:r w:rsidRPr="004D6381">
        <w:rPr>
          <w:rFonts w:ascii="Times New Roman" w:hAnsi="Times New Roman" w:cs="Times New Roman"/>
          <w:sz w:val="24"/>
          <w:szCs w:val="24"/>
        </w:rPr>
        <w:tab/>
        <w:t>11</w:t>
      </w:r>
    </w:p>
    <w:p w14:paraId="0CEA0056"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t>12</w:t>
      </w:r>
    </w:p>
    <w:p w14:paraId="081B8ACF"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3</w:t>
      </w:r>
    </w:p>
    <w:p w14:paraId="23A8D715"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4</w:t>
      </w:r>
    </w:p>
    <w:p w14:paraId="1F4FF6BB"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6</w:t>
      </w:r>
    </w:p>
    <w:p w14:paraId="59B91CF4" w14:textId="2744561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7E6308">
        <w:rPr>
          <w:rFonts w:ascii="Times New Roman" w:hAnsi="Times New Roman" w:cs="Times New Roman"/>
          <w:sz w:val="24"/>
          <w:szCs w:val="24"/>
        </w:rPr>
        <w:t>6</w:t>
      </w:r>
    </w:p>
    <w:p w14:paraId="2D989F3F"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9</w:t>
      </w:r>
    </w:p>
    <w:p w14:paraId="53220F39"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1 MySql</w:t>
      </w:r>
      <w:r w:rsidRPr="004D6381">
        <w:rPr>
          <w:rFonts w:ascii="Times New Roman" w:hAnsi="Times New Roman" w:cs="Times New Roman"/>
          <w:sz w:val="24"/>
          <w:szCs w:val="24"/>
        </w:rPr>
        <w:tab/>
        <w:t>19</w:t>
      </w:r>
    </w:p>
    <w:p w14:paraId="5CAEE7A7"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t>21</w:t>
      </w:r>
    </w:p>
    <w:p w14:paraId="3CF9EBB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w:t>
      </w:r>
      <w:r w:rsidRPr="004D6381">
        <w:rPr>
          <w:rFonts w:ascii="Times New Roman" w:hAnsi="Times New Roman" w:cs="Times New Roman"/>
          <w:sz w:val="24"/>
          <w:szCs w:val="24"/>
        </w:rPr>
        <w:t>bject</w:t>
      </w:r>
      <w:r w:rsidRPr="004D6381">
        <w:rPr>
          <w:rFonts w:ascii="Times New Roman" w:hAnsi="Times New Roman" w:cs="Times New Roman"/>
          <w:sz w:val="24"/>
          <w:szCs w:val="24"/>
        </w:rPr>
        <w:tab/>
        <w:t>21</w:t>
      </w:r>
    </w:p>
    <w:p w14:paraId="5AD51449"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t>21</w:t>
      </w:r>
    </w:p>
    <w:p w14:paraId="3B782CEE"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t>22</w:t>
      </w:r>
    </w:p>
    <w:p w14:paraId="0C607C55"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4 Data Analyzing Method</w:t>
      </w:r>
      <w:r w:rsidRPr="004D6381">
        <w:rPr>
          <w:rFonts w:ascii="Times New Roman" w:hAnsi="Times New Roman" w:cs="Times New Roman"/>
          <w:sz w:val="24"/>
          <w:szCs w:val="24"/>
        </w:rPr>
        <w:tab/>
        <w:t>22</w:t>
      </w:r>
    </w:p>
    <w:p w14:paraId="6C8E827F"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5</w:t>
      </w:r>
    </w:p>
    <w:p w14:paraId="32313620"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5</w:t>
      </w:r>
    </w:p>
    <w:p w14:paraId="24F64A5C"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5</w:t>
      </w:r>
    </w:p>
    <w:p w14:paraId="178F7202"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t>30</w:t>
      </w:r>
    </w:p>
    <w:p w14:paraId="75156E3F"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t>42</w:t>
      </w:r>
    </w:p>
    <w:p w14:paraId="52335794"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t>42</w:t>
      </w:r>
    </w:p>
    <w:p w14:paraId="16B3A9CD" w14:textId="7777777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t>42</w:t>
      </w:r>
    </w:p>
    <w:p w14:paraId="0585D992"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 xml:space="preserve">CHAPTER 5 </w:t>
      </w:r>
      <w:r w:rsidRPr="004D6381">
        <w:rPr>
          <w:rFonts w:ascii="Times New Roman" w:hAnsi="Times New Roman" w:cs="Times New Roman"/>
          <w:sz w:val="24"/>
          <w:szCs w:val="24"/>
        </w:rPr>
        <w:t>CONCLUSION &amp; SUGESSTION</w:t>
      </w:r>
      <w:r w:rsidRPr="004D6381">
        <w:rPr>
          <w:rFonts w:ascii="Times New Roman" w:hAnsi="Times New Roman" w:cs="Times New Roman"/>
          <w:sz w:val="24"/>
          <w:szCs w:val="24"/>
        </w:rPr>
        <w:tab/>
        <w:t>44</w:t>
      </w:r>
    </w:p>
    <w:p w14:paraId="7AF85D13"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4</w:t>
      </w:r>
    </w:p>
    <w:p w14:paraId="25179418"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4</w:t>
      </w:r>
    </w:p>
    <w:p w14:paraId="14992FA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5</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6B2861">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5</w:t>
      </w:r>
    </w:p>
    <w:p w14:paraId="4A25EA22"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6</w:t>
      </w:r>
    </w:p>
    <w:p w14:paraId="2B940281"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3 Flowchart Main </w:t>
      </w:r>
      <w:r w:rsidRPr="004D6381">
        <w:rPr>
          <w:rFonts w:ascii="Times New Roman" w:hAnsi="Times New Roman" w:cs="Times New Roman"/>
          <w:sz w:val="24"/>
          <w:szCs w:val="24"/>
        </w:rPr>
        <w:t>Menu</w:t>
      </w:r>
      <w:r w:rsidRPr="004D6381">
        <w:rPr>
          <w:rFonts w:ascii="Times New Roman" w:hAnsi="Times New Roman" w:cs="Times New Roman"/>
          <w:sz w:val="24"/>
          <w:szCs w:val="24"/>
        </w:rPr>
        <w:tab/>
        <w:t>27</w:t>
      </w:r>
    </w:p>
    <w:p w14:paraId="6830D4C5"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9</w:t>
      </w:r>
    </w:p>
    <w:p w14:paraId="345F7577"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t>30</w:t>
      </w:r>
    </w:p>
    <w:p w14:paraId="4D2A1F49"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6 LogIn Scene</w:t>
      </w:r>
      <w:r w:rsidRPr="004D6381">
        <w:rPr>
          <w:rFonts w:ascii="Times New Roman" w:hAnsi="Times New Roman" w:cs="Times New Roman"/>
          <w:sz w:val="24"/>
          <w:szCs w:val="24"/>
        </w:rPr>
        <w:tab/>
        <w:t>31</w:t>
      </w:r>
    </w:p>
    <w:p w14:paraId="63FF112E"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t>32</w:t>
      </w:r>
    </w:p>
    <w:p w14:paraId="4B42ED7F"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t>33</w:t>
      </w:r>
    </w:p>
    <w:p w14:paraId="619E0E88"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t>34</w:t>
      </w:r>
    </w:p>
    <w:p w14:paraId="07A058BE"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t>35</w:t>
      </w:r>
    </w:p>
    <w:p w14:paraId="2D7922A1"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1 Leaderboard</w:t>
      </w:r>
      <w:r w:rsidRPr="004D6381">
        <w:rPr>
          <w:rFonts w:ascii="Times New Roman" w:hAnsi="Times New Roman" w:cs="Times New Roman"/>
          <w:sz w:val="24"/>
          <w:szCs w:val="24"/>
        </w:rPr>
        <w:tab/>
        <w:t>36</w:t>
      </w:r>
    </w:p>
    <w:p w14:paraId="1B323768"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t>37</w:t>
      </w:r>
    </w:p>
    <w:p w14:paraId="70845E1B"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t>38</w:t>
      </w:r>
    </w:p>
    <w:p w14:paraId="211B1D08"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t>39</w:t>
      </w:r>
    </w:p>
    <w:p w14:paraId="2835930D" w14:textId="77777777"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t>40</w:t>
      </w:r>
    </w:p>
    <w:p w14:paraId="2A5716B7" w14:textId="77777777"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A779E4">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w:t>
      </w:r>
      <w:r w:rsidRPr="004D6381">
        <w:rPr>
          <w:rFonts w:ascii="Times New Roman" w:hAnsi="Times New Roman" w:cs="Times New Roman"/>
          <w:sz w:val="24"/>
          <w:szCs w:val="24"/>
        </w:rPr>
        <w:t>nters in the surrounding environment, which offer affordable prices for teenagers. The game center itself is not like internet cafes, they have more regular customers than internet cafes. This is what makes game centers almost always crowded, not only game</w:t>
      </w:r>
      <w:r w:rsidRPr="004D6381">
        <w:rPr>
          <w:rFonts w:ascii="Times New Roman" w:hAnsi="Times New Roman" w:cs="Times New Roman"/>
          <w:sz w:val="24"/>
          <w:szCs w:val="24"/>
        </w:rPr>
        <w:t xml:space="preserv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w:t>
      </w:r>
      <w:r w:rsidRPr="004D6381">
        <w:rPr>
          <w:rFonts w:ascii="Times New Roman" w:hAnsi="Times New Roman" w:cs="Times New Roman"/>
          <w:sz w:val="24"/>
          <w:szCs w:val="24"/>
        </w:rPr>
        <w:t>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w:t>
      </w:r>
      <w:r w:rsidRPr="004D6381">
        <w:rPr>
          <w:rFonts w:ascii="Times New Roman" w:hAnsi="Times New Roman" w:cs="Times New Roman"/>
          <w:sz w:val="24"/>
          <w:szCs w:val="24"/>
        </w:rPr>
        <w:t>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w:t>
      </w:r>
      <w:r w:rsidRPr="004D6381">
        <w:rPr>
          <w:rFonts w:ascii="Times New Roman" w:hAnsi="Times New Roman" w:cs="Times New Roman"/>
          <w:sz w:val="24"/>
          <w:szCs w:val="24"/>
        </w:rPr>
        <w:t>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w:t>
      </w:r>
      <w:r w:rsidRPr="004D6381">
        <w:rPr>
          <w:rFonts w:ascii="Times New Roman" w:hAnsi="Times New Roman" w:cs="Times New Roman"/>
          <w:sz w:val="24"/>
          <w:szCs w:val="24"/>
        </w:rPr>
        <w:t>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 xml:space="preserve">"Esports opens opportunities for millennials to become game developers. In the context of developing games, it is part of the growth of the digital economy in </w:t>
      </w:r>
      <w:r w:rsidRPr="004D6381">
        <w:rPr>
          <w:rFonts w:ascii="Times New Roman" w:hAnsi="Times New Roman" w:cs="Times New Roman"/>
          <w:i/>
          <w:iCs/>
          <w:sz w:val="24"/>
          <w:szCs w:val="24"/>
        </w:rPr>
        <w:t>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w:t>
      </w:r>
      <w:r w:rsidRPr="004D6381">
        <w:rPr>
          <w:rFonts w:ascii="Times New Roman" w:hAnsi="Times New Roman" w:cs="Times New Roman"/>
          <w:sz w:val="24"/>
          <w:szCs w:val="24"/>
        </w:rPr>
        <w:t>rds, data games help train people who have problems in concentrating. In essence, the players of this game can be more focused and can concentrate more on something. In addition, games also have other benefits, namely games can train improvements in visual</w:t>
      </w:r>
      <w:r w:rsidRPr="004D6381">
        <w:rPr>
          <w:rFonts w:ascii="Times New Roman" w:hAnsi="Times New Roman" w:cs="Times New Roman"/>
          <w:sz w:val="24"/>
          <w:szCs w:val="24"/>
        </w:rPr>
        <w:t xml:space="preserve">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w:t>
      </w:r>
      <w:r w:rsidRPr="004D6381">
        <w:rPr>
          <w:rFonts w:ascii="Times New Roman" w:hAnsi="Times New Roman" w:cs="Times New Roman"/>
          <w:sz w:val="24"/>
          <w:szCs w:val="24"/>
        </w:rPr>
        <w:t>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w:t>
      </w:r>
      <w:r w:rsidRPr="004D6381">
        <w:rPr>
          <w:rFonts w:ascii="Times New Roman" w:hAnsi="Times New Roman" w:cs="Times New Roman"/>
          <w:sz w:val="24"/>
          <w:szCs w:val="24"/>
        </w:rPr>
        <w:t xml:space="preserve">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w:t>
      </w:r>
      <w:r w:rsidRPr="004D6381">
        <w:rPr>
          <w:rFonts w:ascii="Times New Roman" w:hAnsi="Times New Roman" w:cs="Times New Roman"/>
          <w:sz w:val="24"/>
          <w:szCs w:val="24"/>
        </w:rPr>
        <w:t xml:space="preser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907CF0">
      <w:pPr>
        <w:pStyle w:val="ListParagraph"/>
        <w:spacing w:line="480" w:lineRule="auto"/>
        <w:rPr>
          <w:rFonts w:ascii="Times New Roman" w:hAnsi="Times New Roman" w:cs="Times New Roman"/>
          <w:sz w:val="24"/>
          <w:szCs w:val="24"/>
          <w:lang w:val="en-ID"/>
        </w:rPr>
      </w:pPr>
    </w:p>
    <w:p w14:paraId="36251355" w14:textId="77777777" w:rsidR="00BB58DA"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2E0D6A">
      <w:pPr>
        <w:pStyle w:val="ListParagraph"/>
        <w:spacing w:line="480" w:lineRule="auto"/>
        <w:ind w:firstLine="720"/>
        <w:rPr>
          <w:rFonts w:ascii="Times New Roman" w:hAnsi="Times New Roman" w:cs="Times New Roman"/>
          <w:sz w:val="24"/>
          <w:szCs w:val="24"/>
          <w:lang w:val="en-ID"/>
        </w:rPr>
      </w:pPr>
    </w:p>
    <w:p w14:paraId="4D2BA0EA" w14:textId="77777777" w:rsidR="002D4C3F"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907CF0">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713A8529" w:rsidR="003531CF" w:rsidRPr="00607328" w:rsidRDefault="0006031C" w:rsidP="00607328">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 IT&amp;B Campus environment.</w:t>
      </w:r>
    </w:p>
    <w:p w14:paraId="4D1F380C" w14:textId="77777777" w:rsidR="00CF05C1" w:rsidRPr="004D6381" w:rsidRDefault="0006031C" w:rsidP="00287062">
      <w:pPr>
        <w:pStyle w:val="ListParagraph"/>
        <w:numPr>
          <w:ilvl w:val="0"/>
          <w:numId w:val="6"/>
        </w:numPr>
        <w:spacing w:line="480" w:lineRule="auto"/>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7777777" w:rsidR="000F1134" w:rsidRPr="004D6381" w:rsidRDefault="0006031C" w:rsidP="00607328">
      <w:pPr>
        <w:pStyle w:val="ListParagraph"/>
        <w:spacing w:line="480" w:lineRule="auto"/>
        <w:ind w:left="360"/>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IT&amp;B Campus</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IT&amp;B campus.</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020D2">
      <w:pPr>
        <w:pStyle w:val="ListParagraph"/>
        <w:spacing w:line="480" w:lineRule="auto"/>
        <w:rPr>
          <w:rFonts w:ascii="Times New Roman" w:hAnsi="Times New Roman" w:cs="Times New Roman"/>
          <w:sz w:val="24"/>
          <w:szCs w:val="24"/>
          <w:lang w:val="en-ID"/>
        </w:rPr>
      </w:pPr>
    </w:p>
    <w:p w14:paraId="42762835" w14:textId="77777777" w:rsidR="007E7B86" w:rsidRPr="004D6381" w:rsidRDefault="0006031C" w:rsidP="002F2EB6">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907CF0">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ranking system in this game will increase interaction and collaboration among the student with each student. schools can also provide weekly, monthly or semester </w:t>
      </w:r>
      <w:r w:rsidRPr="004D6381">
        <w:rPr>
          <w:rFonts w:ascii="Times New Roman" w:hAnsi="Times New Roman" w:cs="Times New Roman"/>
          <w:sz w:val="24"/>
          <w:szCs w:val="24"/>
          <w:lang w:val="en-ID"/>
        </w:rPr>
        <w:t>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77777777" w:rsidR="00DE53B4" w:rsidRPr="004D6381" w:rsidRDefault="0006031C" w:rsidP="00907CF0">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opefully this game will increase the interest of computer students at the IT&amp;B campus to learn game development.</w:t>
      </w:r>
    </w:p>
    <w:p w14:paraId="068D7437" w14:textId="77777777" w:rsidR="00794F4A" w:rsidRPr="004D6381" w:rsidRDefault="0006031C" w:rsidP="0051017A">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A21EF4">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B22E37">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3E6C40">
      <w:pPr>
        <w:spacing w:after="0" w:line="480" w:lineRule="auto"/>
        <w:ind w:firstLine="72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Unity is a cross-platform game engine developed by Unity Technologies, first announced and released in June 2005 at Apple Inc.'s </w:t>
      </w:r>
      <w:r w:rsidRPr="004D6381">
        <w:rPr>
          <w:rFonts w:ascii="Times New Roman" w:hAnsi="Times New Roman" w:cs="Times New Roman"/>
          <w:color w:val="000000"/>
          <w:sz w:val="24"/>
          <w:szCs w:val="24"/>
        </w:rPr>
        <w:t>Worldwide Developers Conference as a Mac OS X-exclusive game engine. As of 2018, the engine had been extended to support more than 25 platforms. The engine can be used to create three-dimensional, two-dimensional, virtual reality, and augmented reality gam</w:t>
      </w:r>
      <w:r w:rsidRPr="004D6381">
        <w:rPr>
          <w:rFonts w:ascii="Times New Roman" w:hAnsi="Times New Roman" w:cs="Times New Roman"/>
          <w:color w:val="000000"/>
          <w:sz w:val="24"/>
          <w:szCs w:val="24"/>
        </w:rPr>
        <w:t>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3E6C40">
      <w:pPr>
        <w:spacing w:after="0" w:line="480" w:lineRule="auto"/>
        <w:ind w:firstLine="720"/>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w:t>
      </w:r>
      <w:r w:rsidRPr="004D6381">
        <w:rPr>
          <w:rFonts w:ascii="Times New Roman" w:hAnsi="Times New Roman" w:cs="Times New Roman"/>
          <w:sz w:val="24"/>
          <w:szCs w:val="24"/>
        </w:rPr>
        <w:t>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w:t>
      </w:r>
      <w:r w:rsidR="00BB4453" w:rsidRPr="004D6381">
        <w:rPr>
          <w:rFonts w:ascii="Times New Roman" w:hAnsi="Times New Roman" w:cs="Times New Roman"/>
          <w:sz w:val="24"/>
          <w:szCs w:val="24"/>
        </w:rPr>
        <w:lastRenderedPageBreak/>
        <w:t>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3121F">
      <w:pPr>
        <w:spacing w:after="0" w:line="480" w:lineRule="auto"/>
        <w:ind w:left="720"/>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3121F">
      <w:pPr>
        <w:spacing w:after="0" w:line="480" w:lineRule="auto"/>
        <w:ind w:left="720"/>
        <w:rPr>
          <w:rFonts w:ascii="Times New Roman" w:eastAsia="Times New Roman" w:hAnsi="Times New Roman" w:cs="Times New Roman"/>
          <w:sz w:val="24"/>
          <w:szCs w:val="24"/>
        </w:rPr>
      </w:pPr>
    </w:p>
    <w:p w14:paraId="4114A926" w14:textId="3B86F6A2" w:rsidR="001815D6" w:rsidRPr="004D6381" w:rsidRDefault="0006031C" w:rsidP="0013121F">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are several button/drop down menus </w:t>
      </w:r>
      <w:r w:rsidRPr="004D6381">
        <w:rPr>
          <w:rFonts w:ascii="Times New Roman" w:hAnsi="Times New Roman" w:cs="Times New Roman"/>
          <w:sz w:val="24"/>
          <w:szCs w:val="24"/>
        </w:rPr>
        <w:t>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is is very helpful for the programmer to set the resolution and positioning the object in the game with live view , rather then build and run  in android device</w:t>
      </w:r>
    </w:p>
    <w:p w14:paraId="7782AB51" w14:textId="77777777" w:rsidR="004A752E" w:rsidRPr="004D6381" w:rsidRDefault="004A752E"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3 Hierarchy View</w:t>
      </w:r>
    </w:p>
    <w:p w14:paraId="1110AF15" w14:textId="77777777" w:rsidR="00D61916" w:rsidRPr="004D6381" w:rsidRDefault="0006031C" w:rsidP="00FF56BE">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e hierarchy view is where all the </w:t>
      </w:r>
      <w:r w:rsidRPr="004D6381">
        <w:rPr>
          <w:rFonts w:ascii="Times New Roman" w:hAnsi="Times New Roman" w:cs="Times New Roman"/>
          <w:sz w:val="24"/>
          <w:szCs w:val="24"/>
        </w:rPr>
        <w:t>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4D3F67">
      <w:pPr>
        <w:spacing w:after="0" w:line="480" w:lineRule="auto"/>
        <w:ind w:left="1440"/>
        <w:rPr>
          <w:rFonts w:ascii="Times New Roman" w:hAnsi="Times New Roman" w:cs="Times New Roman"/>
          <w:sz w:val="24"/>
          <w:szCs w:val="24"/>
        </w:rPr>
      </w:pPr>
    </w:p>
    <w:p w14:paraId="1568B60C" w14:textId="77777777" w:rsidR="00D61916"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7E6308">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e project view is where all the scripts and scenes are accessible from. This view is exactly like the file </w:t>
      </w:r>
      <w:r w:rsidRPr="004D6381">
        <w:rPr>
          <w:rFonts w:ascii="Times New Roman" w:hAnsi="Times New Roman" w:cs="Times New Roman"/>
          <w:sz w:val="24"/>
          <w:szCs w:val="24"/>
        </w:rPr>
        <w:t>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13121F">
      <w:pPr>
        <w:spacing w:after="0" w:line="480" w:lineRule="auto"/>
        <w:ind w:left="720"/>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t>
      </w:r>
      <w:r w:rsidRPr="004D6381">
        <w:rPr>
          <w:rFonts w:ascii="Times New Roman" w:hAnsi="Times New Roman" w:cs="Times New Roman"/>
          <w:sz w:val="24"/>
          <w:szCs w:val="24"/>
        </w:rPr>
        <w:lastRenderedPageBreak/>
        <w:t xml:space="preserve">what holds properties of the object such as rotation, position and scale. </w:t>
      </w:r>
      <w:r w:rsidRPr="004D6381">
        <w:rPr>
          <w:rFonts w:ascii="Times New Roman" w:hAnsi="Times New Roman" w:cs="Times New Roman"/>
          <w:sz w:val="24"/>
          <w:szCs w:val="24"/>
        </w:rPr>
        <w:t>Other properties are the physics affecting the object, textures to load on the object 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4D3F67">
      <w:pPr>
        <w:spacing w:after="0" w:line="480" w:lineRule="auto"/>
        <w:ind w:left="1440"/>
        <w:rPr>
          <w:rFonts w:ascii="Times New Roman" w:hAnsi="Times New Roman" w:cs="Times New Roman"/>
        </w:rPr>
      </w:pPr>
    </w:p>
    <w:p w14:paraId="5BF9E22B" w14:textId="77777777" w:rsidR="0024304B" w:rsidRPr="004D6381" w:rsidRDefault="0006031C" w:rsidP="0054173E">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w:t>
      </w:r>
      <w:r w:rsidRPr="004D6381">
        <w:rPr>
          <w:rFonts w:ascii="Times New Roman" w:hAnsi="Times New Roman" w:cs="Times New Roman"/>
        </w:rPr>
        <w:t>ava and Native code can all access the PlayerPrefs data. The PlayerPrefs data is physically stored in /data/data/pkg-name/shared_prefs/pkg-name.xml.</w:t>
      </w:r>
    </w:p>
    <w:p w14:paraId="6EF5BE5B" w14:textId="77777777" w:rsidR="008F0DC4"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Windows, PlayerPrefs are stored in the registry under HKCU\Software\[</w:t>
      </w:r>
      <w:r w:rsidRPr="004D6381">
        <w:rPr>
          <w:rFonts w:ascii="Times New Roman" w:hAnsi="Times New Roman" w:cs="Times New Roman"/>
        </w:rPr>
        <w:t>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393CFB">
      <w:pPr>
        <w:spacing w:after="0" w:line="480" w:lineRule="auto"/>
        <w:rPr>
          <w:rFonts w:ascii="Times New Roman" w:hAnsi="Times New Roman" w:cs="Times New Roman"/>
          <w:sz w:val="24"/>
          <w:szCs w:val="24"/>
        </w:rPr>
      </w:pPr>
    </w:p>
    <w:p w14:paraId="35598AA8" w14:textId="77777777" w:rsidR="00F05DF8" w:rsidRPr="004D6381" w:rsidRDefault="0006031C" w:rsidP="00393CFB">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Visual Studio, also known as </w:t>
      </w:r>
      <w:r w:rsidRPr="004D6381">
        <w:rPr>
          <w:rFonts w:ascii="Times New Roman" w:hAnsi="Times New Roman" w:cs="Times New Roman"/>
          <w:sz w:val="24"/>
          <w:szCs w:val="24"/>
        </w:rPr>
        <w:t>Microsoft Visual Studio and VS, is an integrated development environment for Microsoft Windows. It is a tool for writing computer programs, websites, web apps, and web services. It includes a code editor, debugger, GUI design tool, and database schema desi</w:t>
      </w:r>
      <w:r w:rsidRPr="004D6381">
        <w:rPr>
          <w:rFonts w:ascii="Times New Roman" w:hAnsi="Times New Roman" w:cs="Times New Roman"/>
          <w:sz w:val="24"/>
          <w:szCs w:val="24"/>
        </w:rPr>
        <w:t xml:space="preserve">gner, and </w:t>
      </w:r>
      <w:r w:rsidRPr="004D6381">
        <w:rPr>
          <w:rFonts w:ascii="Times New Roman" w:hAnsi="Times New Roman" w:cs="Times New Roman"/>
          <w:sz w:val="24"/>
          <w:szCs w:val="24"/>
        </w:rPr>
        <w:lastRenderedPageBreak/>
        <w:t>supports most major revision control systems. It is available in both a free "Community" edition and a paid commercial version.</w:t>
      </w:r>
    </w:p>
    <w:p w14:paraId="387A824B" w14:textId="30B068DD" w:rsidR="00DB4B9A" w:rsidRPr="004D6381" w:rsidRDefault="0006031C" w:rsidP="00FF56BE">
      <w:pPr>
        <w:spacing w:after="0" w:line="480" w:lineRule="auto"/>
        <w:ind w:left="72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Visual studio is also one of the most popular IDE for unity follow by visual Studio Code and MonoDevelop. </w:t>
      </w:r>
    </w:p>
    <w:p w14:paraId="4EE55C53" w14:textId="77777777" w:rsidR="004E4FE5" w:rsidRPr="004D6381" w:rsidRDefault="0006031C" w:rsidP="00393CFB">
      <w:pPr>
        <w:pStyle w:val="ListParagraph"/>
        <w:numPr>
          <w:ilvl w:val="0"/>
          <w:numId w:val="7"/>
        </w:num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 xml:space="preserve">C# </w:t>
      </w:r>
      <w:r w:rsidRPr="004D6381">
        <w:rPr>
          <w:rFonts w:ascii="Times New Roman" w:hAnsi="Times New Roman" w:cs="Times New Roman"/>
          <w:b/>
          <w:bCs/>
          <w:color w:val="000000"/>
          <w:sz w:val="28"/>
          <w:szCs w:val="28"/>
        </w:rPr>
        <w:t>(Programing language)</w:t>
      </w:r>
    </w:p>
    <w:p w14:paraId="5013B744" w14:textId="77777777" w:rsidR="005D3A45"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but written with the number sign) is a general-purpose, multi-paradigm programming language encompassing strong typing, lexically scoped, imperative, declarative, functional, generic</w:t>
      </w:r>
      <w:r w:rsidRPr="004D6381">
        <w:rPr>
          <w:rFonts w:ascii="Times New Roman" w:hAnsi="Times New Roman" w:cs="Times New Roman"/>
          <w:color w:val="000000"/>
          <w:sz w:val="24"/>
          <w:szCs w:val="24"/>
        </w:rPr>
        <w:t xml:space="preserve">, object-oriented (class-based), and component-oriented programming disciplines.[16] It was developed around 2000 by Microsoft as part of its .NET initiative, and later approved as an international standard by Ecma (ECMA-334) and ISO (ISO/IEC 23270:2018). </w:t>
      </w:r>
      <w:r w:rsidRPr="004D6381">
        <w:rPr>
          <w:rFonts w:ascii="Times New Roman" w:hAnsi="Times New Roman" w:cs="Times New Roman"/>
          <w:color w:val="000000"/>
          <w:sz w:val="24"/>
          <w:szCs w:val="24"/>
        </w:rPr>
        <w:t xml:space="preserve">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w:t>
      </w:r>
      <w:r w:rsidRPr="004D6381">
        <w:rPr>
          <w:rFonts w:ascii="Times New Roman" w:hAnsi="Times New Roman" w:cs="Times New Roman"/>
          <w:color w:val="000000"/>
          <w:sz w:val="24"/>
          <w:szCs w:val="24"/>
        </w:rPr>
        <w:t>ngine, which is the most popular game engine today. More than a third of top games are made with Unity, and there are approximately 770 million active users of games created using the Unity engine. Unity is also used for VR, with 90% of all Samsung Gear an</w:t>
      </w:r>
      <w:r w:rsidRPr="004D6381">
        <w:rPr>
          <w:rFonts w:ascii="Times New Roman" w:hAnsi="Times New Roman" w:cs="Times New Roman"/>
          <w:color w:val="000000"/>
          <w:sz w:val="24"/>
          <w:szCs w:val="24"/>
        </w:rPr>
        <w:t>d 53% of all Oculus Rift VR games developed using Unity.</w:t>
      </w:r>
    </w:p>
    <w:p w14:paraId="53D9FF72" w14:textId="77777777" w:rsidR="00393CFB" w:rsidRPr="004D6381" w:rsidRDefault="0006031C" w:rsidP="00FF56BE">
      <w:pPr>
        <w:spacing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FF56BE">
      <w:pPr>
        <w:pStyle w:val="NormalWeb"/>
        <w:spacing w:line="480" w:lineRule="auto"/>
        <w:ind w:left="360"/>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w:t>
      </w:r>
      <w:r w:rsidRPr="004D6381">
        <w:t>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FF56BE">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w:t>
      </w:r>
      <w:r w:rsidRPr="004D6381">
        <w:rPr>
          <w:rFonts w:ascii="Times New Roman" w:hAnsi="Times New Roman" w:cs="Times New Roman"/>
          <w:sz w:val="24"/>
          <w:szCs w:val="24"/>
        </w:rPr>
        <w:t xml:space="preserv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FF56BE">
      <w:pPr>
        <w:pStyle w:val="NormalWeb"/>
        <w:spacing w:line="480" w:lineRule="auto"/>
        <w:ind w:left="360"/>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393CFB">
      <w:pPr>
        <w:pStyle w:val="NormalWeb"/>
        <w:numPr>
          <w:ilvl w:val="0"/>
          <w:numId w:val="7"/>
        </w:numPr>
        <w:spacing w:line="480" w:lineRule="auto"/>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FF56BE">
      <w:pPr>
        <w:spacing w:line="480" w:lineRule="auto"/>
        <w:ind w:left="360"/>
        <w:rPr>
          <w:rFonts w:ascii="Times New Roman" w:hAnsi="Times New Roman" w:cs="Times New Roman"/>
          <w:b/>
          <w:bCs/>
          <w:color w:val="000000"/>
          <w:sz w:val="32"/>
          <w:szCs w:val="32"/>
        </w:rPr>
      </w:pPr>
      <w:r w:rsidRPr="004D6381">
        <w:rPr>
          <w:rFonts w:ascii="Times New Roman" w:hAnsi="Times New Roman" w:cs="Times New Roman"/>
          <w:sz w:val="24"/>
          <w:szCs w:val="24"/>
        </w:rPr>
        <w:t>Web hosting is a service that allows organizations and individuals to post a website or web page onto the Internet. A we</w:t>
      </w:r>
      <w:r w:rsidRPr="004D6381">
        <w:rPr>
          <w:rFonts w:ascii="Times New Roman" w:hAnsi="Times New Roman" w:cs="Times New Roman"/>
          <w:sz w:val="24"/>
          <w:szCs w:val="24"/>
        </w:rPr>
        <w:t xml:space="preserv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w:t>
      </w:r>
      <w:r w:rsidRPr="004D6381">
        <w:rPr>
          <w:rFonts w:ascii="Times New Roman" w:hAnsi="Times New Roman" w:cs="Times New Roman"/>
          <w:sz w:val="24"/>
          <w:szCs w:val="24"/>
        </w:rPr>
        <w:t xml:space="preserve">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FF56BE">
      <w:pPr>
        <w:pStyle w:val="NormalWeb"/>
        <w:spacing w:line="480" w:lineRule="auto"/>
        <w:ind w:left="360"/>
      </w:pPr>
      <w:r w:rsidRPr="004D6381">
        <w:t>Free web hosting tends to be so limited in capabilities and features that users must pay to get what they need.</w:t>
      </w:r>
    </w:p>
    <w:p w14:paraId="2F9F1AC5" w14:textId="77777777" w:rsidR="00C66056" w:rsidRPr="004D6381" w:rsidRDefault="0006031C" w:rsidP="00FF56BE">
      <w:pPr>
        <w:pStyle w:val="NormalWeb"/>
        <w:spacing w:line="480" w:lineRule="auto"/>
        <w:ind w:left="360"/>
      </w:pPr>
      <w:r w:rsidRPr="004D6381">
        <w:t>However, 000webhost is a free website hosting solution that provides an array of valuable features, including a website builder, WordPress suppo</w:t>
      </w:r>
      <w:r w:rsidRPr="004D6381">
        <w:t>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 xml:space="preserve">One of the most impressive features of 000webhost </w:t>
      </w:r>
      <w:r w:rsidRPr="004D6381">
        <w:t>is that you can run PHP and MySQL from a free account.</w:t>
      </w:r>
    </w:p>
    <w:p w14:paraId="05D2BB9B" w14:textId="77777777" w:rsidR="00393CFB" w:rsidRPr="004D6381" w:rsidRDefault="0006031C" w:rsidP="00FF56BE">
      <w:pPr>
        <w:pStyle w:val="NormalWeb"/>
        <w:spacing w:line="480" w:lineRule="auto"/>
        <w:ind w:left="360"/>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w:t>
      </w:r>
      <w:r w:rsidRPr="004D6381">
        <w:t>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393CFB">
      <w:pPr>
        <w:pStyle w:val="NormalWeb"/>
        <w:numPr>
          <w:ilvl w:val="0"/>
          <w:numId w:val="7"/>
        </w:numPr>
        <w:spacing w:line="480" w:lineRule="auto"/>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F56BE">
      <w:pPr>
        <w:pStyle w:val="NormalWeb"/>
        <w:spacing w:line="480" w:lineRule="auto"/>
        <w:ind w:left="360"/>
      </w:pPr>
      <w:r w:rsidRPr="004D6381">
        <w:t>JSON can be defined as a Java Script Object Notation file format, that is used for sendi</w:t>
      </w:r>
      <w:r w:rsidRPr="004D6381">
        <w:t xml:space="preserve">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w:t>
      </w:r>
      <w:r w:rsidRPr="004D6381">
        <w:t>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w:t>
      </w:r>
      <w:r w:rsidRPr="004D6381">
        <w:rPr>
          <w:rStyle w:val="HTMLCode"/>
          <w:rFonts w:ascii="Times New Roman" w:hAnsi="Times New Roman" w:cs="Times New Roman"/>
        </w:rPr>
        <w:t>nia”, “Houston”] }</w:t>
      </w:r>
    </w:p>
    <w:p w14:paraId="4BDD57D7" w14:textId="77777777" w:rsidR="00965324" w:rsidRPr="004D6381" w:rsidRDefault="0006031C" w:rsidP="00FF56BE">
      <w:pPr>
        <w:pStyle w:val="NormalWeb"/>
        <w:spacing w:line="480" w:lineRule="auto"/>
        <w:ind w:left="360"/>
      </w:pPr>
      <w:r w:rsidRPr="004D6381">
        <w:t xml:space="preserve">In the above examples, ‘Name’, ‘Occupation’, ‘Places visited’ are the keys and ‘’Alex’, ‘Teacher’ and the array [“San Francisco”, “California”, “Houston”] are the values of the respective keys and the whole data enclosed in the flower brackets constitutes </w:t>
      </w:r>
      <w:r w:rsidRPr="004D6381">
        <w:t>an JavaScript Object Notation Object. The values can be a string, another object, a Boolean, null, a number.</w:t>
      </w:r>
    </w:p>
    <w:p w14:paraId="057FB078" w14:textId="77777777" w:rsidR="00965324" w:rsidRPr="004D6381" w:rsidRDefault="0006031C" w:rsidP="00FF56BE">
      <w:pPr>
        <w:pStyle w:val="NormalWeb"/>
        <w:spacing w:before="0" w:beforeAutospacing="0" w:after="225" w:afterAutospacing="0" w:line="480" w:lineRule="auto"/>
        <w:ind w:left="360"/>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F56BE">
      <w:pPr>
        <w:pStyle w:val="NormalWeb"/>
        <w:spacing w:before="0" w:beforeAutospacing="0" w:after="225" w:afterAutospacing="0" w:line="480" w:lineRule="auto"/>
        <w:ind w:left="360"/>
      </w:pPr>
      <w:r w:rsidRPr="004D6381">
        <w:t>JSON Serialization uses a notion of “structured” JSON: you create a</w:t>
      </w:r>
      <w:r w:rsidRPr="004D6381">
        <w:t xml:space="preserve">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16E98">
      <w:pPr>
        <w:pStyle w:val="NormalWeb"/>
        <w:spacing w:before="0" w:beforeAutospacing="0" w:after="225" w:afterAutospacing="0" w:line="480" w:lineRule="auto"/>
        <w:ind w:left="720"/>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A0597D">
      <w:pPr>
        <w:pStyle w:val="NormalWeb"/>
        <w:spacing w:before="0" w:beforeAutospacing="0" w:after="225" w:afterAutospacing="0" w:line="480" w:lineRule="auto"/>
        <w:ind w:left="720"/>
      </w:pPr>
      <w:r w:rsidRPr="004D6381">
        <w:t>Memory usage for garbage collection (GC) is at a min</w:t>
      </w:r>
      <w:r w:rsidRPr="004D6381">
        <w:t>imum:</w:t>
      </w:r>
    </w:p>
    <w:p w14:paraId="5028D50B" w14:textId="77777777" w:rsidR="00A0597D" w:rsidRPr="004D6381" w:rsidRDefault="0006031C"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3" w:history="1">
        <w:r w:rsidRPr="004D6381">
          <w:rPr>
            <w:rStyle w:val="Hyperlink"/>
            <w:rFonts w:ascii="Times New Roman" w:hAnsi="Times New Roman" w:cs="Times New Roman"/>
            <w:color w:val="auto"/>
            <w:sz w:val="24"/>
            <w:szCs w:val="24"/>
          </w:rPr>
          <w:t>ToJson</w:t>
        </w:r>
      </w:hyperlink>
      <w:r w:rsidRPr="004D6381">
        <w:rPr>
          <w:rFonts w:ascii="Times New Roman" w:hAnsi="Times New Roman" w:cs="Times New Roman"/>
          <w:sz w:val="24"/>
          <w:szCs w:val="24"/>
        </w:rPr>
        <w:t> allocates GC memory only for the returned string.</w:t>
      </w:r>
    </w:p>
    <w:p w14:paraId="4981F2F8" w14:textId="77777777" w:rsidR="00A0597D" w:rsidRPr="004D6381" w:rsidRDefault="0006031C"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4" w:history="1">
        <w:r w:rsidRPr="004D6381">
          <w:rPr>
            <w:rStyle w:val="Hyperlink"/>
            <w:rFonts w:ascii="Times New Roman" w:hAnsi="Times New Roman" w:cs="Times New Roman"/>
            <w:color w:val="auto"/>
            <w:sz w:val="24"/>
            <w:szCs w:val="24"/>
          </w:rPr>
          <w:t>FromJson</w:t>
        </w:r>
      </w:hyperlink>
      <w:r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w:t>
      </w:r>
      <w:r w:rsidRPr="004D6381">
        <w:rPr>
          <w:rFonts w:ascii="Times New Roman" w:hAnsi="Times New Roman" w:cs="Times New Roman"/>
          <w:sz w:val="24"/>
          <w:szCs w:val="24"/>
        </w:rPr>
        <w:t>ates GC memory for the array).</w:t>
      </w:r>
    </w:p>
    <w:p w14:paraId="1952E41F" w14:textId="77777777" w:rsidR="00A0597D" w:rsidRPr="004D6381" w:rsidRDefault="0006031C"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5" w:history="1">
        <w:r w:rsidRPr="004D6381">
          <w:rPr>
            <w:rStyle w:val="Hyperlink"/>
            <w:rFonts w:ascii="Times New Roman" w:hAnsi="Times New Roman" w:cs="Times New Roman"/>
            <w:color w:val="auto"/>
            <w:sz w:val="24"/>
            <w:szCs w:val="24"/>
          </w:rPr>
          <w:t>FromJsonOverwrite</w:t>
        </w:r>
      </w:hyperlink>
      <w:r w:rsidRPr="004D6381">
        <w:rPr>
          <w:rFonts w:ascii="Times New Roman" w:hAnsi="Times New Roman" w:cs="Times New Roman"/>
          <w:sz w:val="24"/>
          <w:szCs w:val="24"/>
        </w:rPr>
        <w:t> allocates GC memory only as necessary for written fields (for example, strings and arrays). This means that Unity d</w:t>
      </w:r>
      <w:r w:rsidRPr="004D6381">
        <w:rPr>
          <w:rFonts w:ascii="Times New Roman" w:hAnsi="Times New Roman" w:cs="Times New Roman"/>
          <w:sz w:val="24"/>
          <w:szCs w:val="24"/>
        </w:rPr>
        <w:t>oes not allocate any GC memory at all if all the fields being overwritten by the JSON are value-typed.</w:t>
      </w:r>
    </w:p>
    <w:p w14:paraId="1C062C71" w14:textId="77777777" w:rsidR="00965324" w:rsidRPr="004D6381" w:rsidRDefault="0006031C" w:rsidP="003E3E93">
      <w:pPr>
        <w:pStyle w:val="NormalWeb"/>
        <w:spacing w:before="0" w:beforeAutospacing="0" w:after="225" w:afterAutospacing="0" w:line="480" w:lineRule="auto"/>
        <w:ind w:left="720"/>
      </w:pPr>
      <w:r w:rsidRPr="004D6381">
        <w:t>You can use the JsonUtility API from a background thread. However, as with any multithreaded code, be careful not to access or alter an object on one thr</w:t>
      </w:r>
      <w:r w:rsidRPr="004D6381">
        <w:t>ead while another thread is serializing or deserializing it.</w:t>
      </w:r>
    </w:p>
    <w:p w14:paraId="33E3A0DA" w14:textId="77777777" w:rsidR="002916C6" w:rsidRPr="004D6381" w:rsidRDefault="0006031C" w:rsidP="002916C6">
      <w:pPr>
        <w:pStyle w:val="NormalWeb"/>
        <w:numPr>
          <w:ilvl w:val="0"/>
          <w:numId w:val="7"/>
        </w:numPr>
        <w:spacing w:line="480" w:lineRule="auto"/>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F16E98">
      <w:pPr>
        <w:pStyle w:val="NormalWeb"/>
        <w:spacing w:line="480" w:lineRule="auto"/>
        <w:ind w:left="360"/>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w:t>
      </w:r>
      <w:r w:rsidRPr="004D6381">
        <w:lastRenderedPageBreak/>
        <w:t>Community.</w:t>
      </w:r>
      <w:r w:rsidR="000655B0" w:rsidRPr="004D6381">
        <w:t xml:space="preserve"> </w:t>
      </w:r>
      <w:r w:rsidRPr="004D6381">
        <w:t>A wide variety of assets is available, covering everything from textures, models and animations to whole Project examples, tutorials and Extension Assets.</w:t>
      </w:r>
    </w:p>
    <w:p w14:paraId="63D5827B" w14:textId="77777777" w:rsidR="002916C6" w:rsidRPr="004D6381" w:rsidRDefault="0006031C" w:rsidP="00F16E98">
      <w:pPr>
        <w:pStyle w:val="NormalWeb"/>
        <w:spacing w:line="480" w:lineRule="auto"/>
        <w:ind w:left="360"/>
      </w:pPr>
      <w:r w:rsidRPr="004D6381">
        <w:t>The assets are accessed from a simple interface built into the Unity Editor and are downloaded and im</w:t>
      </w:r>
      <w:r w:rsidRPr="004D6381">
        <w:t>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6823A6">
      <w:pPr>
        <w:pStyle w:val="NormalWeb"/>
        <w:numPr>
          <w:ilvl w:val="0"/>
          <w:numId w:val="7"/>
        </w:numPr>
        <w:spacing w:line="480" w:lineRule="auto"/>
        <w:rPr>
          <w:b/>
          <w:bCs/>
        </w:rPr>
      </w:pPr>
      <w:r w:rsidRPr="004D6381">
        <w:t xml:space="preserve"> </w:t>
      </w:r>
      <w:r w:rsidRPr="004D6381">
        <w:tab/>
      </w:r>
      <w:r w:rsidRPr="004D6381">
        <w:rPr>
          <w:b/>
          <w:bCs/>
          <w:sz w:val="28"/>
          <w:szCs w:val="28"/>
        </w:rPr>
        <w:t>Network</w:t>
      </w:r>
    </w:p>
    <w:p w14:paraId="1BCB205B" w14:textId="77777777" w:rsidR="00B44C5C" w:rsidRPr="004D6381" w:rsidRDefault="0006031C" w:rsidP="00F16E98">
      <w:pPr>
        <w:pStyle w:val="NormalWeb"/>
        <w:spacing w:line="480" w:lineRule="auto"/>
        <w:ind w:left="360"/>
      </w:pPr>
      <w:r w:rsidRPr="004D6381">
        <w:t>A network consists of multiple devices that communicate with on</w:t>
      </w:r>
      <w:r w:rsidRPr="004D6381">
        <w:t>e another. It can be as small as two computers or as large as billions of devices. While a traditional network is comprised of desktop computers, modern networks may include laptops, tablets, smartphones, televisions, gaming consoles, smart appliances, and</w:t>
      </w:r>
      <w:r w:rsidRPr="004D6381">
        <w:t xml:space="preserve"> other electronics.</w:t>
      </w:r>
    </w:p>
    <w:p w14:paraId="5AA4F615" w14:textId="77777777" w:rsidR="00732FEA" w:rsidRPr="004D6381" w:rsidRDefault="0006031C" w:rsidP="00B7281E">
      <w:pPr>
        <w:pStyle w:val="NormalWeb"/>
        <w:numPr>
          <w:ilvl w:val="0"/>
          <w:numId w:val="9"/>
        </w:numPr>
        <w:spacing w:line="480" w:lineRule="auto"/>
      </w:pPr>
      <w:r w:rsidRPr="004D6381">
        <w:t>Local Area Network (LAN)</w:t>
      </w:r>
    </w:p>
    <w:p w14:paraId="05817839" w14:textId="77777777" w:rsidR="00B44C5C" w:rsidRPr="004D6381" w:rsidRDefault="0006031C" w:rsidP="00F16E98">
      <w:pPr>
        <w:pStyle w:val="NormalWeb"/>
        <w:spacing w:line="480" w:lineRule="auto"/>
        <w:ind w:left="720"/>
      </w:pPr>
      <w:r w:rsidRPr="004D6381">
        <w:t>A local area network is limited to a specific area, such as a home, office, or campus. A home network may have a single router that offers both wired and wireless connections. For example, a computer may connect</w:t>
      </w:r>
      <w:r w:rsidRPr="004D6381">
        <w:t xml:space="preserve">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F16E98">
      <w:pPr>
        <w:pStyle w:val="NormalWeb"/>
        <w:spacing w:line="480" w:lineRule="auto"/>
        <w:ind w:left="720"/>
      </w:pPr>
      <w:r w:rsidRPr="004D6381">
        <w:lastRenderedPageBreak/>
        <w:t xml:space="preserve">A larger network, such as the network of an </w:t>
      </w:r>
      <w:r w:rsidRPr="004D6381">
        <w:t>educational institution, may be comprised of many switches, hubs, and Ethernet cables. It may also include multiple wireless access points and wireless repeaters that provide wireless access to the network. While this type of network is much more complex t</w:t>
      </w:r>
      <w:r w:rsidRPr="004D6381">
        <w:t>han a home network, it is still considered a LAN since it is limited to a specific location.</w:t>
      </w:r>
    </w:p>
    <w:p w14:paraId="460DA755" w14:textId="77777777" w:rsidR="00732FEA" w:rsidRPr="004D6381" w:rsidRDefault="0006031C" w:rsidP="00B7281E">
      <w:pPr>
        <w:pStyle w:val="NormalWeb"/>
        <w:numPr>
          <w:ilvl w:val="0"/>
          <w:numId w:val="9"/>
        </w:numPr>
        <w:spacing w:line="480" w:lineRule="auto"/>
      </w:pPr>
      <w:r w:rsidRPr="004D6381">
        <w:t>Wide Area Network (WAN)</w:t>
      </w:r>
    </w:p>
    <w:p w14:paraId="24AEA01C" w14:textId="7914D87F" w:rsidR="005F2781" w:rsidRPr="004D6381" w:rsidRDefault="0006031C" w:rsidP="00F16E98">
      <w:pPr>
        <w:pStyle w:val="NormalWeb"/>
        <w:spacing w:line="480" w:lineRule="auto"/>
        <w:ind w:left="720"/>
      </w:pPr>
      <w:r w:rsidRPr="004D6381">
        <w:t>A wide area network is not limited to a single area, but spans multiple locations. WANs are often comprised of multiple LANs that are conn</w:t>
      </w:r>
      <w:r w:rsidRPr="004D6381">
        <w:t>ected over the Internet. A company WAN, for example, may extend from the headquarters to other offices around the world. Access to WANs may be limited using authentication, firewalls, and other security measures. The Internet itself is the largest WAN sinc</w:t>
      </w:r>
      <w:r w:rsidRPr="004D6381">
        <w:t xml:space="preserve">e it encompasses all locations connected to the Internet. </w:t>
      </w:r>
    </w:p>
    <w:p w14:paraId="5A4105F2"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Database</w:t>
      </w:r>
    </w:p>
    <w:p w14:paraId="0B8E0276" w14:textId="77777777" w:rsidR="0041688F" w:rsidRPr="004D6381" w:rsidRDefault="0006031C" w:rsidP="00F16E98">
      <w:pPr>
        <w:pStyle w:val="NormalWeb"/>
        <w:spacing w:line="480" w:lineRule="auto"/>
        <w:ind w:left="360"/>
      </w:pPr>
      <w:r w:rsidRPr="004D6381">
        <w:t>A database is an organized collection of structured information, or data, typically stored electronically in a computer system. A database is usually controlled by a database management system (DBMS). Together, the data and the DBMS, along with the applica</w:t>
      </w:r>
      <w:r w:rsidRPr="004D6381">
        <w:t xml:space="preserve">tions that are associated with them, are referred to as a database system, often shortened to just database. </w:t>
      </w:r>
    </w:p>
    <w:p w14:paraId="620131C5" w14:textId="77777777" w:rsidR="00D15FDE" w:rsidRPr="004D6381" w:rsidRDefault="0006031C" w:rsidP="00F16E98">
      <w:pPr>
        <w:pStyle w:val="NormalWeb"/>
        <w:spacing w:line="480" w:lineRule="auto"/>
        <w:ind w:left="360"/>
      </w:pPr>
      <w:r w:rsidRPr="004D6381">
        <w:lastRenderedPageBreak/>
        <w:t>Data within the most common types of databases in operation today is typically modeled in rows and columns in a series of tables to make processin</w:t>
      </w:r>
      <w:r w:rsidRPr="004D6381">
        <w:t>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MySql</w:t>
      </w:r>
    </w:p>
    <w:p w14:paraId="2AF312B3" w14:textId="77777777" w:rsidR="0041688F" w:rsidRPr="004D6381" w:rsidRDefault="0006031C" w:rsidP="00F16E98">
      <w:pPr>
        <w:pStyle w:val="NormalWeb"/>
        <w:spacing w:line="480" w:lineRule="auto"/>
        <w:ind w:left="360"/>
      </w:pPr>
      <w:r w:rsidRPr="004D6381">
        <w:t>MySQL is a Relational Database Management Sy</w:t>
      </w:r>
      <w:r w:rsidRPr="004D6381">
        <w:t>stem (RDBMS) used as SaaS (Software as a Service). MySQL was released in 1995 and is now developed by Oracle Corporation. MySQL is the most popular database management system for hosting service providers such as Rackspace, GoDaddy, Bluehost, and WHM. In a</w:t>
      </w:r>
      <w:r w:rsidRPr="004D6381">
        <w:t xml:space="preserve">ddition, Facebook, Twitter, Yahoo, Wikipedia, YouTube use MySQL. Here are some of the advantages of MySQL : </w:t>
      </w:r>
    </w:p>
    <w:p w14:paraId="4A21234F" w14:textId="77777777" w:rsidR="0041688F" w:rsidRPr="004D6381" w:rsidRDefault="0006031C" w:rsidP="00F16E98">
      <w:pPr>
        <w:pStyle w:val="NormalWeb"/>
        <w:spacing w:line="360" w:lineRule="auto"/>
        <w:ind w:left="720"/>
      </w:pPr>
      <w:r w:rsidRPr="004D6381">
        <w:t>1) MySQL can be used in various operating systems such as Windows, Linux, FreeBSD, Mac Os X Server, Solaris, Amiga, and many more.</w:t>
      </w:r>
    </w:p>
    <w:p w14:paraId="74547612" w14:textId="77777777" w:rsidR="0041688F" w:rsidRPr="004D6381" w:rsidRDefault="0006031C" w:rsidP="00F16E98">
      <w:pPr>
        <w:pStyle w:val="NormalWeb"/>
        <w:spacing w:line="360" w:lineRule="auto"/>
        <w:ind w:left="720"/>
      </w:pPr>
      <w:r w:rsidRPr="004D6381">
        <w:t xml:space="preserve"> 2) MySQL is ope</w:t>
      </w:r>
      <w:r w:rsidRPr="004D6381">
        <w:t xml:space="preserve">n source. </w:t>
      </w:r>
    </w:p>
    <w:p w14:paraId="674291B7" w14:textId="77777777" w:rsidR="0041688F" w:rsidRPr="004D6381" w:rsidRDefault="0006031C" w:rsidP="00F16E98">
      <w:pPr>
        <w:pStyle w:val="NormalWeb"/>
        <w:spacing w:line="360" w:lineRule="auto"/>
        <w:ind w:left="720"/>
      </w:pPr>
      <w:r w:rsidRPr="004D6381">
        <w:t xml:space="preserve">3) MySQL can be used by multiple users at the same time without any problems or conflicts. </w:t>
      </w:r>
    </w:p>
    <w:p w14:paraId="7FDCF903" w14:textId="77777777" w:rsidR="0041688F" w:rsidRPr="004D6381" w:rsidRDefault="0006031C" w:rsidP="00F16E98">
      <w:pPr>
        <w:pStyle w:val="NormalWeb"/>
        <w:spacing w:line="360" w:lineRule="auto"/>
        <w:ind w:left="720"/>
      </w:pPr>
      <w:r w:rsidRPr="004D6381">
        <w:t>4) MySQL has amazing speed in handling simple queries, in other words it can process more SQL per unit of time.</w:t>
      </w:r>
    </w:p>
    <w:p w14:paraId="5B49D8A1" w14:textId="77777777" w:rsidR="00EF67AA" w:rsidRPr="004D6381" w:rsidRDefault="0006031C" w:rsidP="00F16E98">
      <w:pPr>
        <w:pStyle w:val="NormalWeb"/>
        <w:spacing w:line="360" w:lineRule="auto"/>
        <w:ind w:left="720"/>
      </w:pPr>
      <w:r w:rsidRPr="004D6381">
        <w:t>5) MySQL has very complex column types, s</w:t>
      </w:r>
      <w:r w:rsidRPr="004D6381">
        <w:t>uch as signed/unsigned integer, float, double, char, text, date, timestamp, etc.</w:t>
      </w:r>
    </w:p>
    <w:p w14:paraId="3B089219" w14:textId="77777777" w:rsidR="00EF67AA" w:rsidRPr="004D6381" w:rsidRDefault="0006031C" w:rsidP="00F16E98">
      <w:pPr>
        <w:pStyle w:val="NormalWeb"/>
        <w:spacing w:line="360" w:lineRule="auto"/>
        <w:ind w:left="720"/>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6E98">
      <w:pPr>
        <w:pStyle w:val="NormalWeb"/>
        <w:spacing w:line="360" w:lineRule="auto"/>
        <w:ind w:left="720"/>
        <w:sectPr w:rsidR="003651E4" w:rsidRPr="004D6381" w:rsidSect="00A76EA9">
          <w:headerReference w:type="default" r:id="rId36"/>
          <w:pgSz w:w="11906" w:h="16838" w:code="9"/>
          <w:pgMar w:top="2268" w:right="1701" w:bottom="1701" w:left="2268" w:header="720" w:footer="720" w:gutter="0"/>
          <w:cols w:space="720"/>
          <w:titlePg/>
          <w:docGrid w:linePitch="360"/>
        </w:sectPr>
      </w:pPr>
      <w:r w:rsidRPr="004D6381">
        <w:t xml:space="preserve">7) MySQL is </w:t>
      </w:r>
      <w:r w:rsidRPr="004D6381">
        <w:t>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Pr="004D6381">
        <w:rPr>
          <w:rFonts w:ascii="Times New Roman" w:hAnsi="Times New Roman" w:cs="Times New Roman"/>
          <w:b/>
          <w:bCs/>
          <w:sz w:val="36"/>
          <w:szCs w:val="36"/>
        </w:rPr>
        <w:t>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Web host, research how to operate 000webhost for the web </w:t>
      </w:r>
      <w:r w:rsidRPr="004D6381">
        <w:rPr>
          <w:rFonts w:ascii="Times New Roman" w:hAnsi="Times New Roman" w:cs="Times New Roman"/>
          <w:sz w:val="24"/>
          <w:szCs w:val="24"/>
          <w:lang w:val="en-ID"/>
        </w:rPr>
        <w:t>hosting, the reason is free and suitable for this game project that didn’t need a very big traffic of use and data.</w:t>
      </w:r>
    </w:p>
    <w:p w14:paraId="24F52AF7"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PhpMyAdmin, the database to store user data and information that provide by the phpMyAdmin web host. Researcher found how to make a connecti</w:t>
      </w:r>
      <w:r w:rsidRPr="004D6381">
        <w:rPr>
          <w:rFonts w:ascii="Times New Roman" w:hAnsi="Times New Roman" w:cs="Times New Roman"/>
          <w:sz w:val="24"/>
          <w:szCs w:val="24"/>
          <w:lang w:val="en-ID"/>
        </w:rPr>
        <w:t xml:space="preserve">on between the database and the unity game coding. and researcher also learn and look for some coding material for understanding the php. </w:t>
      </w:r>
    </w:p>
    <w:p w14:paraId="6C7E14A1"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7611B72" w:rsidR="00956E67" w:rsidRPr="007E6308" w:rsidRDefault="0006031C" w:rsidP="007E6308">
      <w:pPr>
        <w:pStyle w:val="ListParagraph"/>
        <w:numPr>
          <w:ilvl w:val="0"/>
          <w:numId w:val="11"/>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IT&amp;B Campus, Mahoni Street, Medan North Sumatera Researcher does research in IT&amp;B campus, the main object a</w:t>
      </w:r>
      <w:r w:rsidRPr="004D6381">
        <w:rPr>
          <w:rFonts w:ascii="Times New Roman" w:hAnsi="Times New Roman" w:cs="Times New Roman"/>
          <w:sz w:val="24"/>
          <w:szCs w:val="24"/>
          <w:lang w:val="en-ID"/>
        </w:rPr>
        <w:t>nd purpose in this research is to provide game as entertainment for student in IT&amp;B Campus.</w:t>
      </w:r>
    </w:p>
    <w:p w14:paraId="1584FF06"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Data analysis typically requires appropriate statistical techniques to be applied to the collected data. There are two forms of research, Primary a</w:t>
      </w:r>
      <w:r w:rsidRPr="004D6381">
        <w:rPr>
          <w:rFonts w:ascii="Times New Roman" w:hAnsi="Times New Roman" w:cs="Times New Roman"/>
          <w:sz w:val="24"/>
          <w:szCs w:val="24"/>
        </w:rPr>
        <w:t xml:space="preserve">nd secondary. Primary research is defined as a methodology used by researchers to collect </w:t>
      </w:r>
      <w:r w:rsidRPr="004D6381">
        <w:rPr>
          <w:rFonts w:ascii="Times New Roman" w:hAnsi="Times New Roman" w:cs="Times New Roman"/>
          <w:sz w:val="24"/>
          <w:szCs w:val="24"/>
        </w:rPr>
        <w:lastRenderedPageBreak/>
        <w:t xml:space="preserve">data directly, rather than depending on data collected from previously done research. Technically, they “own” the data. </w:t>
      </w:r>
    </w:p>
    <w:p w14:paraId="4AD206D3"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Secondary is published information available </w:t>
      </w:r>
      <w:r w:rsidRPr="004D6381">
        <w:rPr>
          <w:rFonts w:ascii="Times New Roman" w:hAnsi="Times New Roman" w:cs="Times New Roman"/>
          <w:sz w:val="24"/>
          <w:szCs w:val="24"/>
        </w:rPr>
        <w:t>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In this </w:t>
      </w:r>
      <w:r w:rsidRPr="004D6381">
        <w:rPr>
          <w:rFonts w:ascii="Times New Roman" w:hAnsi="Times New Roman" w:cs="Times New Roman"/>
          <w:sz w:val="24"/>
          <w:szCs w:val="24"/>
        </w:rPr>
        <w:t>research, researcher mostly using the secondary method to finish the research. Most of coding is using the reference and solution over internet and previous done research.</w:t>
      </w:r>
    </w:p>
    <w:p w14:paraId="5A1310F7"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16E98">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w:t>
      </w:r>
      <w:r w:rsidRPr="004D6381">
        <w:rPr>
          <w:rFonts w:ascii="Times New Roman" w:hAnsi="Times New Roman" w:cs="Times New Roman"/>
          <w:sz w:val="24"/>
          <w:szCs w:val="24"/>
        </w:rPr>
        <w:t>o complete this research, as follow:</w:t>
      </w:r>
    </w:p>
    <w:p w14:paraId="1E291379" w14:textId="77777777" w:rsidR="00A21EF4" w:rsidRPr="004D6381" w:rsidRDefault="0006031C" w:rsidP="00A21EF4">
      <w:pPr>
        <w:numPr>
          <w:ilvl w:val="0"/>
          <w:numId w:val="12"/>
        </w:numPr>
        <w:spacing w:after="0" w:line="480" w:lineRule="auto"/>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A21EF4">
      <w:pPr>
        <w:numPr>
          <w:ilvl w:val="0"/>
          <w:numId w:val="12"/>
        </w:numPr>
        <w:spacing w:after="0" w:line="480" w:lineRule="auto"/>
        <w:rPr>
          <w:rFonts w:ascii="Times New Roman" w:hAnsi="Times New Roman" w:cs="Times New Roman"/>
          <w:i/>
          <w:color w:val="000000"/>
          <w:sz w:val="24"/>
          <w:szCs w:val="24"/>
        </w:rPr>
      </w:pPr>
      <w:r w:rsidRPr="004D6381">
        <w:rPr>
          <w:rFonts w:ascii="Times New Roman" w:hAnsi="Times New Roman" w:cs="Times New Roman"/>
          <w:i/>
          <w:color w:val="000000"/>
          <w:sz w:val="24"/>
          <w:szCs w:val="24"/>
        </w:rPr>
        <w:lastRenderedPageBreak/>
        <w:t>“Qualitative re</w:t>
      </w:r>
      <w:r w:rsidRPr="004D6381">
        <w:rPr>
          <w:rFonts w:ascii="Times New Roman" w:hAnsi="Times New Roman" w:cs="Times New Roman"/>
          <w:i/>
          <w:color w:val="000000"/>
          <w:sz w:val="24"/>
          <w:szCs w:val="24"/>
        </w:rPr>
        <w:t>search is multimethod in focus, involving an interpretive, naturalistic approach to its subject matter. This means that qualitative researchers study things in their natural settings, attempting to make sense of, or interpret, phenomena in terms of the mea</w:t>
      </w:r>
      <w:r w:rsidRPr="004D6381">
        <w:rPr>
          <w:rFonts w:ascii="Times New Roman" w:hAnsi="Times New Roman" w:cs="Times New Roman"/>
          <w:i/>
          <w:color w:val="000000"/>
          <w:sz w:val="24"/>
          <w:szCs w:val="24"/>
        </w:rPr>
        <w:t>nings people bring to them.” (Denzin and Lincoln (1994, p. 2)).</w:t>
      </w:r>
    </w:p>
    <w:p w14:paraId="3935923D" w14:textId="77777777" w:rsidR="00A21EF4" w:rsidRPr="004D6381" w:rsidRDefault="00A21EF4" w:rsidP="00A21EF4">
      <w:pPr>
        <w:spacing w:after="0" w:line="480" w:lineRule="auto"/>
        <w:ind w:left="1440"/>
        <w:rPr>
          <w:rFonts w:ascii="Times New Roman" w:hAnsi="Times New Roman" w:cs="Times New Roman"/>
          <w:i/>
          <w:color w:val="000000"/>
          <w:sz w:val="24"/>
          <w:szCs w:val="24"/>
        </w:rPr>
      </w:pPr>
    </w:p>
    <w:p w14:paraId="5737F112" w14:textId="77777777" w:rsidR="00A21EF4" w:rsidRPr="004D6381" w:rsidRDefault="0006031C" w:rsidP="0036354E">
      <w:pPr>
        <w:spacing w:after="0" w:line="480" w:lineRule="auto"/>
        <w:ind w:left="1440"/>
        <w:rPr>
          <w:rFonts w:ascii="Times New Roman" w:hAnsi="Times New Roman" w:cs="Times New Roman"/>
          <w:color w:val="000000"/>
          <w:sz w:val="24"/>
          <w:szCs w:val="24"/>
        </w:rPr>
        <w:sectPr w:rsidR="00A21EF4" w:rsidRPr="004D6381" w:rsidSect="00A76EA9">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w:t>
      </w:r>
      <w:r w:rsidRPr="004D6381">
        <w:rPr>
          <w:rFonts w:ascii="Times New Roman" w:hAnsi="Times New Roman" w:cs="Times New Roman"/>
          <w:color w:val="000000"/>
          <w:sz w:val="24"/>
          <w:szCs w:val="24"/>
        </w:rPr>
        <w:t>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 xml:space="preserve">RESULT &amp; </w:t>
      </w:r>
      <w:r w:rsidRPr="004D6381">
        <w:rPr>
          <w:rFonts w:ascii="Times New Roman" w:hAnsi="Times New Roman" w:cs="Times New Roman"/>
          <w:b/>
          <w:bCs/>
          <w:sz w:val="36"/>
          <w:szCs w:val="36"/>
        </w:rPr>
        <w:t>DESIGN</w:t>
      </w:r>
    </w:p>
    <w:p w14:paraId="774D858D" w14:textId="77777777" w:rsidR="00125CF2" w:rsidRPr="004D6381" w:rsidRDefault="0006031C" w:rsidP="00EA0B14">
      <w:pPr>
        <w:pStyle w:val="ListParagraph"/>
        <w:numPr>
          <w:ilvl w:val="0"/>
          <w:numId w:val="13"/>
        </w:numPr>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C71354">
      <w:pPr>
        <w:pStyle w:val="ListParagraph"/>
        <w:numPr>
          <w:ilvl w:val="0"/>
          <w:numId w:val="14"/>
        </w:numPr>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B13C5A">
      <w:pPr>
        <w:pStyle w:val="ListParagraph"/>
        <w:rPr>
          <w:rFonts w:ascii="Times New Roman" w:hAnsi="Times New Roman" w:cs="Times New Roman"/>
          <w:b/>
          <w:bCs/>
          <w:sz w:val="28"/>
          <w:szCs w:val="28"/>
        </w:rPr>
      </w:pPr>
    </w:p>
    <w:p w14:paraId="400100ED" w14:textId="77777777" w:rsidR="00511F4A" w:rsidRPr="004D6381" w:rsidRDefault="0006031C" w:rsidP="00B13C5A">
      <w:pPr>
        <w:pStyle w:val="ListParagrap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785B4F">
      <w:pPr>
        <w:ind w:firstLine="720"/>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65pt;height:276.75pt" o:ole="">
            <v:imagedata r:id="rId37" o:title=""/>
          </v:shape>
          <o:OLEObject Type="Embed" ProgID="Visio.Drawing.15" ShapeID="_x0000_i1025" DrawAspect="Content" ObjectID="_1696107472" r:id="rId38"/>
        </w:object>
      </w:r>
    </w:p>
    <w:p w14:paraId="298FD862" w14:textId="77777777" w:rsidR="008F7B1D"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In this scene first we checking the internet connection, if the internet connection is not found or offline, then error message will show then user have </w:t>
      </w:r>
      <w:r w:rsidRPr="004D6381">
        <w:rPr>
          <w:rFonts w:ascii="Times New Roman" w:hAnsi="Times New Roman" w:cs="Times New Roman"/>
          <w:sz w:val="24"/>
          <w:szCs w:val="24"/>
        </w:rPr>
        <w:t>choice to retry or quit the application.</w:t>
      </w:r>
    </w:p>
    <w:p w14:paraId="0E6CFAC7" w14:textId="77777777" w:rsidR="0056058B" w:rsidRPr="004D6381" w:rsidRDefault="0006031C" w:rsidP="00361831">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6E98">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785B4F">
      <w:pPr>
        <w:pStyle w:val="ListParagrap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4.75pt;height:356.85pt" o:ole="">
            <v:imagedata r:id="rId39" o:title=""/>
          </v:shape>
          <o:OLEObject Type="Embed" ProgID="Visio.Drawing.15" ShapeID="_x0000_i1026" DrawAspect="Content" ObjectID="_1696107473" r:id="rId40"/>
        </w:object>
      </w:r>
    </w:p>
    <w:p w14:paraId="3D4226FA" w14:textId="77777777" w:rsidR="00F55B05" w:rsidRPr="004D6381" w:rsidRDefault="00F55B05" w:rsidP="00771C2A">
      <w:pPr>
        <w:pStyle w:val="ListParagraph"/>
        <w:ind w:left="1080"/>
        <w:rPr>
          <w:rFonts w:ascii="Times New Roman" w:hAnsi="Times New Roman" w:cs="Times New Roman"/>
          <w:b/>
          <w:bCs/>
          <w:sz w:val="28"/>
          <w:szCs w:val="28"/>
        </w:rPr>
      </w:pPr>
    </w:p>
    <w:p w14:paraId="2DDE2A3D" w14:textId="77777777" w:rsidR="00771C2A"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Login scene is where the information about the user is set. First user input their user ID and user password. Then the server will check the validation of the </w:t>
      </w:r>
      <w:r w:rsidRPr="004D6381">
        <w:rPr>
          <w:rFonts w:ascii="Times New Roman" w:hAnsi="Times New Roman" w:cs="Times New Roman"/>
          <w:sz w:val="24"/>
          <w:szCs w:val="24"/>
        </w:rPr>
        <w:t>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In this process ,</w:t>
      </w:r>
      <w:r w:rsidRPr="004D6381">
        <w:rPr>
          <w:rFonts w:ascii="Times New Roman" w:hAnsi="Times New Roman" w:cs="Times New Roman"/>
          <w:sz w:val="24"/>
          <w:szCs w:val="24"/>
        </w:rPr>
        <w:t xml:space="preserve">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4E6941">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w:t>
      </w:r>
      <w:r w:rsidRPr="004D6381">
        <w:rPr>
          <w:rFonts w:ascii="Times New Roman" w:hAnsi="Times New Roman" w:cs="Times New Roman"/>
          <w:sz w:val="24"/>
          <w:szCs w:val="24"/>
        </w:rPr>
        <w:t>ain Menu</w:t>
      </w:r>
    </w:p>
    <w:p w14:paraId="7B2E0F48" w14:textId="77777777" w:rsidR="003B70EB" w:rsidRPr="004D6381" w:rsidRDefault="0006031C" w:rsidP="00AB4019">
      <w:pPr>
        <w:pStyle w:val="ListParagrap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45pt;height:430.75pt" o:ole="">
            <v:imagedata r:id="rId41" o:title=""/>
          </v:shape>
          <o:OLEObject Type="Embed" ProgID="Visio.Drawing.15" ShapeID="_x0000_i1027" DrawAspect="Content" ObjectID="_1696107474" r:id="rId42"/>
        </w:object>
      </w:r>
    </w:p>
    <w:p w14:paraId="310D2815" w14:textId="77777777" w:rsidR="00394DF0" w:rsidRPr="004D6381" w:rsidRDefault="00394DF0" w:rsidP="00394DF0">
      <w:pPr>
        <w:pStyle w:val="ListParagraph"/>
        <w:ind w:left="1800"/>
        <w:rPr>
          <w:rFonts w:ascii="Times New Roman" w:hAnsi="Times New Roman" w:cs="Times New Roman"/>
          <w:b/>
          <w:bCs/>
          <w:sz w:val="28"/>
          <w:szCs w:val="28"/>
        </w:rPr>
      </w:pPr>
    </w:p>
    <w:p w14:paraId="60C768E5" w14:textId="77777777" w:rsidR="00FF769E"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w:t>
      </w:r>
      <w:r w:rsidRPr="004D6381">
        <w:rPr>
          <w:rFonts w:ascii="Times New Roman" w:hAnsi="Times New Roman" w:cs="Times New Roman"/>
          <w:sz w:val="24"/>
          <w:szCs w:val="24"/>
        </w:rPr>
        <w:t xml:space="preserve">server. Then when the user wants to play the game. They can select the </w:t>
      </w:r>
      <w:r w:rsidRPr="004D6381">
        <w:rPr>
          <w:rFonts w:ascii="Times New Roman" w:hAnsi="Times New Roman" w:cs="Times New Roman"/>
          <w:sz w:val="24"/>
          <w:szCs w:val="24"/>
        </w:rPr>
        <w:lastRenderedPageBreak/>
        <w:t xml:space="preserve">game on the 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307549">
      <w:pPr>
        <w:spacing w:line="480" w:lineRule="auto"/>
        <w:ind w:left="1440"/>
        <w:rPr>
          <w:rFonts w:ascii="Times New Roman" w:hAnsi="Times New Roman" w:cs="Times New Roman"/>
          <w:sz w:val="24"/>
          <w:szCs w:val="24"/>
        </w:rPr>
      </w:pPr>
    </w:p>
    <w:p w14:paraId="4BD0BEB4" w14:textId="77777777" w:rsidR="00307549"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When the user presses the start game Button, first the app will check the </w:t>
      </w:r>
      <w:r w:rsidRPr="004D6381">
        <w:rPr>
          <w:rFonts w:ascii="Times New Roman" w:hAnsi="Times New Roman" w:cs="Times New Roman"/>
          <w:sz w:val="24"/>
          <w:szCs w:val="24"/>
        </w:rPr>
        <w:t>internet connection of the device. If the connection is null or no connection message pop Up will shown and will give 2 buttons of retry and quit application. Else if the connection is available the app will make sure that there are no more than 1 device u</w:t>
      </w:r>
      <w:r w:rsidRPr="004D6381">
        <w:rPr>
          <w:rFonts w:ascii="Times New Roman" w:hAnsi="Times New Roman" w:cs="Times New Roman"/>
          <w:sz w:val="24"/>
          <w:szCs w:val="24"/>
        </w:rPr>
        <w:t>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29.75pt;height:348.75pt" o:ole="">
            <v:imagedata r:id="rId43" o:title=""/>
          </v:shape>
          <o:OLEObject Type="Embed" ProgID="Visio.Drawing.15" ShapeID="_x0000_i1028" DrawAspect="Content" ObjectID="_1696107475" r:id="rId44"/>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Game scene is same flow for each Game, it only updates the user score if the score is greater than the previous high score. For the first load of the game scene. It will take no action of inte</w:t>
      </w:r>
      <w:r w:rsidRPr="004D6381">
        <w:rPr>
          <w:rFonts w:ascii="Times New Roman" w:hAnsi="Times New Roman" w:cs="Times New Roman"/>
          <w:sz w:val="24"/>
          <w:szCs w:val="24"/>
        </w:rPr>
        <w:t xml:space="preserv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w:t>
      </w:r>
      <w:r w:rsidRPr="004D6381">
        <w:rPr>
          <w:rFonts w:ascii="Times New Roman" w:hAnsi="Times New Roman" w:cs="Times New Roman"/>
          <w:sz w:val="24"/>
          <w:szCs w:val="24"/>
        </w:rPr>
        <w:t>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C71354">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782335">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54363E">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54363E">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For the loading </w:t>
      </w:r>
      <w:proofErr w:type="gramStart"/>
      <w:r w:rsidRPr="004D6381">
        <w:rPr>
          <w:rFonts w:ascii="Times New Roman" w:hAnsi="Times New Roman" w:cs="Times New Roman"/>
          <w:sz w:val="24"/>
          <w:szCs w:val="24"/>
        </w:rPr>
        <w:t>bar ,</w:t>
      </w:r>
      <w:proofErr w:type="gramEnd"/>
      <w:r w:rsidRPr="004D6381">
        <w:rPr>
          <w:rFonts w:ascii="Times New Roman" w:hAnsi="Times New Roman" w:cs="Times New Roman"/>
          <w:sz w:val="24"/>
          <w:szCs w:val="24"/>
        </w:rPr>
        <w:t xml:space="preserve">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79D18292"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Event, is a pop Up</w:t>
      </w:r>
      <w:r w:rsidRPr="004D6381">
        <w:rPr>
          <w:rFonts w:ascii="Times New Roman" w:hAnsi="Times New Roman" w:cs="Times New Roman"/>
          <w:sz w:val="24"/>
          <w:szCs w:val="24"/>
        </w:rPr>
        <w:t xml:space="preserve"> message that show on the beginning of the main menu scene. This function is use for IT&amp;B campus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77777777"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is also will help promotion </w:t>
      </w:r>
      <w:r w:rsidRPr="004D6381">
        <w:rPr>
          <w:rFonts w:ascii="Times New Roman" w:hAnsi="Times New Roman" w:cs="Times New Roman"/>
          <w:sz w:val="24"/>
          <w:szCs w:val="24"/>
        </w:rPr>
        <w:t>along IT&amp;B campus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w:t>
      </w:r>
      <w:r w:rsidRPr="004D6381">
        <w:rPr>
          <w:rFonts w:ascii="Times New Roman" w:hAnsi="Times New Roman" w:cs="Times New Roman"/>
          <w:sz w:val="24"/>
          <w:szCs w:val="24"/>
        </w:rPr>
        <w:t>the ranking of the other player. The player that has been overlap will continue play to beat the upper rank. Some case this condition can be continue until one of the players give up.</w:t>
      </w:r>
      <w:r w:rsidRPr="004D6381">
        <w:rPr>
          <w:rFonts w:ascii="Times New Roman" w:hAnsi="Times New Roman" w:cs="Times New Roman"/>
          <w:sz w:val="24"/>
          <w:szCs w:val="24"/>
        </w:rPr>
        <w:t xml:space="preserve">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CB028B">
      <w:pPr>
        <w:pStyle w:val="ListParagraph"/>
        <w:spacing w:line="480" w:lineRule="auto"/>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If there is different between Device ID and Device ID from the server. A Popup message will show. And told the user that there is another device already login using the user ID. There are two choice for the user. “OK” button will take user back login scene</w:t>
      </w:r>
      <w:r w:rsidRPr="004D6381">
        <w:rPr>
          <w:rFonts w:ascii="Times New Roman" w:hAnsi="Times New Roman" w:cs="Times New Roman"/>
          <w:sz w:val="24"/>
          <w:szCs w:val="24"/>
        </w:rPr>
        <w:t xml:space="preserve">. And “Quit” button will take user Quit from the app. </w:t>
      </w:r>
    </w:p>
    <w:p w14:paraId="74E6F8C6" w14:textId="23F0CFA9" w:rsidR="00701C34"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w:t>
      </w:r>
      <w:proofErr w:type="gramStart"/>
      <w:r w:rsidR="0095604A" w:rsidRPr="004D6381">
        <w:rPr>
          <w:rFonts w:ascii="Times New Roman" w:hAnsi="Times New Roman" w:cs="Times New Roman"/>
          <w:sz w:val="24"/>
          <w:szCs w:val="24"/>
        </w:rPr>
        <w:t>give</w:t>
      </w:r>
      <w:proofErr w:type="gramEnd"/>
      <w:r w:rsidR="0095604A" w:rsidRPr="004D6381">
        <w:rPr>
          <w:rFonts w:ascii="Times New Roman" w:hAnsi="Times New Roman" w:cs="Times New Roman"/>
          <w:sz w:val="24"/>
          <w:szCs w:val="24"/>
        </w:rPr>
        <w:t xml:space="preser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6B41BC">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Chat room, is a feature that base on the title of research “to increase interaction between IT&amp;B </w:t>
      </w:r>
      <w:r w:rsidRPr="004D6381">
        <w:rPr>
          <w:rFonts w:ascii="Times New Roman" w:hAnsi="Times New Roman" w:cs="Times New Roman"/>
          <w:sz w:val="24"/>
          <w:szCs w:val="24"/>
        </w:rPr>
        <w:t>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5F3B15">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C71354">
      <w:pPr>
        <w:pStyle w:val="ListParagraph"/>
        <w:numPr>
          <w:ilvl w:val="0"/>
          <w:numId w:val="13"/>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purpose of propose this project is </w:t>
      </w:r>
      <w:r w:rsidRPr="004D6381">
        <w:rPr>
          <w:rFonts w:ascii="Times New Roman" w:hAnsi="Times New Roman" w:cs="Times New Roman"/>
          <w:sz w:val="24"/>
          <w:szCs w:val="24"/>
          <w:lang w:val="en-ID"/>
        </w:rPr>
        <w:t>the writer want to introduce is game programming, and give an entertainment for all student and staff.</w:t>
      </w:r>
    </w:p>
    <w:p w14:paraId="5C2CFC92" w14:textId="77777777" w:rsidR="00530DCD"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Application testing is done by testing functionality and testing to users. Functionality testing is done to find out errors when using the </w:t>
      </w:r>
      <w:r w:rsidRPr="004D6381">
        <w:rPr>
          <w:rFonts w:ascii="Times New Roman" w:hAnsi="Times New Roman" w:cs="Times New Roman"/>
          <w:sz w:val="24"/>
          <w:szCs w:val="24"/>
          <w:lang w:val="en-ID"/>
        </w:rPr>
        <w:t>application. Meanwhile, user testing is carried out to determine the suitability of the application to the needs of users in the field.</w:t>
      </w:r>
    </w:p>
    <w:p w14:paraId="38726FA7" w14:textId="77777777" w:rsidR="00530DCD" w:rsidRPr="004D6381" w:rsidRDefault="0006031C" w:rsidP="00A743F5">
      <w:pPr>
        <w:pStyle w:val="ListParagraph"/>
        <w:spacing w:line="480" w:lineRule="auto"/>
        <w:ind w:left="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745BE3">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Checking Internet connection, this functionality is to make sure user </w:t>
      </w:r>
      <w:r w:rsidRPr="004D6381">
        <w:rPr>
          <w:rFonts w:ascii="Times New Roman" w:hAnsi="Times New Roman" w:cs="Times New Roman"/>
          <w:sz w:val="24"/>
          <w:szCs w:val="24"/>
          <w:lang w:val="en-ID"/>
        </w:rPr>
        <w:t>device is ready to start the game, because the Game hub need Internet connection to connect and grab data from the server.</w:t>
      </w:r>
    </w:p>
    <w:p w14:paraId="334E3229" w14:textId="77777777" w:rsidR="00530DCD"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Event system, to get information about </w:t>
      </w:r>
      <w:r w:rsidRPr="004D6381">
        <w:rPr>
          <w:rFonts w:ascii="Times New Roman" w:hAnsi="Times New Roman" w:cs="Times New Roman"/>
          <w:sz w:val="24"/>
          <w:szCs w:val="24"/>
          <w:lang w:val="en-ID"/>
        </w:rPr>
        <w:t>event in IT&amp;B campus.</w:t>
      </w:r>
    </w:p>
    <w:p w14:paraId="14CA7DB2"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77777777" w:rsidR="00605082" w:rsidRPr="004D6381" w:rsidRDefault="0006031C" w:rsidP="00B43AE6">
      <w:pPr>
        <w:pStyle w:val="ListParagraph"/>
        <w:numPr>
          <w:ilvl w:val="0"/>
          <w:numId w:val="16"/>
        </w:numPr>
        <w:spacing w:line="480" w:lineRule="auto"/>
        <w:rPr>
          <w:rFonts w:ascii="Times New Roman" w:hAnsi="Times New Roman" w:cs="Times New Roman"/>
          <w:sz w:val="24"/>
          <w:szCs w:val="24"/>
          <w:lang w:val="en-ID"/>
        </w:rPr>
        <w:sectPr w:rsidR="00605082" w:rsidRPr="004D6381" w:rsidSect="00A76EA9">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003C0A">
      <w:pPr>
        <w:pStyle w:val="ListParagraph"/>
        <w:numPr>
          <w:ilvl w:val="0"/>
          <w:numId w:val="17"/>
        </w:numPr>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A75A6E">
      <w:pPr>
        <w:pStyle w:val="ListParagraph"/>
        <w:rPr>
          <w:rFonts w:ascii="Times New Roman" w:hAnsi="Times New Roman" w:cs="Times New Roman"/>
          <w:b/>
          <w:bCs/>
          <w:sz w:val="32"/>
          <w:szCs w:val="32"/>
        </w:rPr>
      </w:pPr>
    </w:p>
    <w:p w14:paraId="075F75B9" w14:textId="77777777" w:rsidR="00C051F1" w:rsidRPr="004D6381" w:rsidRDefault="0006031C" w:rsidP="00A743F5">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C051F1">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8E364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7777777" w:rsidR="00A421E2" w:rsidRPr="004D6381" w:rsidRDefault="0006031C" w:rsidP="00A743F5">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Based on the conclusion above, the writer would like to give a few suggestions for IT&amp;B Campus:</w:t>
      </w:r>
    </w:p>
    <w:p w14:paraId="5DCC00D4" w14:textId="77777777" w:rsidR="00A421E2" w:rsidRPr="004D6381" w:rsidRDefault="0006031C" w:rsidP="00A421E2">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Team work in game programming is very important, every individual have </w:t>
      </w:r>
      <w:r w:rsidRPr="004D6381">
        <w:rPr>
          <w:rFonts w:ascii="Times New Roman" w:hAnsi="Times New Roman" w:cs="Times New Roman"/>
          <w:sz w:val="24"/>
        </w:rPr>
        <w:t>their own talent. To gather every talent into one group base on the requirement in conclusion will increase their ability.</w:t>
      </w:r>
    </w:p>
    <w:p w14:paraId="7648A7D8" w14:textId="77777777" w:rsidR="00A421E2" w:rsidRPr="004D6381" w:rsidRDefault="0006031C" w:rsidP="00933797">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IT&amp;B </w:t>
      </w:r>
      <w:r w:rsidR="00880A70" w:rsidRPr="004D6381">
        <w:rPr>
          <w:rFonts w:ascii="Times New Roman" w:hAnsi="Times New Roman" w:cs="Times New Roman"/>
          <w:sz w:val="24"/>
        </w:rPr>
        <w:t>campus,</w:t>
      </w:r>
      <w:r w:rsidRPr="004D6381">
        <w:rPr>
          <w:rFonts w:ascii="Times New Roman" w:hAnsi="Times New Roman" w:cs="Times New Roman"/>
          <w:sz w:val="24"/>
        </w:rPr>
        <w:t xml:space="preserve"> but the market of game programming is very big , a lot of competitor and a lot</w:t>
      </w:r>
      <w:r w:rsidRPr="004D6381">
        <w:rPr>
          <w:rFonts w:ascii="Times New Roman" w:hAnsi="Times New Roman" w:cs="Times New Roman"/>
          <w:sz w:val="24"/>
        </w:rPr>
        <w:t xml:space="preserve">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7"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w:t>
      </w:r>
      <w:r w:rsidRPr="004D6381">
        <w:rPr>
          <w:rFonts w:ascii="Times New Roman" w:eastAsia="Times New Roman" w:hAnsi="Times New Roman" w:cs="Times New Roman"/>
          <w:color w:val="000000"/>
          <w:sz w:val="24"/>
          <w:szCs w:val="24"/>
        </w:rPr>
        <w:t>919/player-interaction-multiplayer-games</w:t>
      </w:r>
    </w:p>
    <w:p w14:paraId="37905EF5" w14:textId="77777777" w:rsidR="00C4284F" w:rsidRPr="004D6381" w:rsidRDefault="0006031C" w:rsidP="00C4284F">
      <w:pPr>
        <w:pStyle w:val="NormalWeb"/>
        <w:shd w:val="clear" w:color="auto" w:fill="FFFFFF"/>
        <w:spacing w:before="0" w:beforeAutospacing="0" w:after="0" w:afterAutospacing="0" w:line="480" w:lineRule="atLeast"/>
        <w:ind w:left="720" w:hanging="720"/>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8" w:history="1">
        <w:r w:rsidRPr="004D6381">
          <w:rPr>
            <w:rStyle w:val="Hyperlink"/>
          </w:rPr>
          <w:t>https://www.merdeka.com/teknologi/pemerintah-siap-dukung-esport-di-indonesia.html</w:t>
        </w:r>
      </w:hyperlink>
    </w:p>
    <w:p w14:paraId="3897AC34"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w:t>
      </w:r>
      <w:r w:rsidRPr="004D6381">
        <w:rPr>
          <w:rFonts w:ascii="Times New Roman" w:eastAsia="Times New Roman" w:hAnsi="Times New Roman" w:cs="Times New Roman"/>
          <w:i/>
          <w:iCs/>
          <w:color w:val="000000"/>
          <w:sz w:val="24"/>
          <w:szCs w:val="24"/>
        </w:rPr>
        <w:t xml:space="preserv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9" w:history="1">
        <w:r w:rsidRPr="004D6381">
          <w:rPr>
            <w:rStyle w:val="Hyperlink"/>
            <w:rFonts w:ascii="Times New Roman" w:eastAsia="Times New Roman" w:hAnsi="Times New Roman" w:cs="Times New Roman"/>
            <w:sz w:val="24"/>
            <w:szCs w:val="24"/>
          </w:rPr>
          <w:t>https://www.theseus.fi/bitstream/handle/10024/68068/Da</w:t>
        </w:r>
        <w:r w:rsidRPr="004D6381">
          <w:rPr>
            <w:rStyle w:val="Hyperlink"/>
            <w:rFonts w:ascii="Times New Roman" w:eastAsia="Times New Roman" w:hAnsi="Times New Roman" w:cs="Times New Roman"/>
            <w:sz w:val="24"/>
            <w:szCs w:val="24"/>
          </w:rPr>
          <w:t>nsie_Jason.pdf?sequence=1&amp;isAllowed=y</w:t>
        </w:r>
      </w:hyperlink>
    </w:p>
    <w:p w14:paraId="2DB62082"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60"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w:t>
      </w:r>
      <w:r w:rsidRPr="004D6381">
        <w:rPr>
          <w:rFonts w:ascii="Times New Roman" w:eastAsia="Times New Roman" w:hAnsi="Times New Roman" w:cs="Times New Roman"/>
          <w:i/>
          <w:iCs/>
          <w:color w:val="000000"/>
          <w:sz w:val="24"/>
          <w:szCs w:val="24"/>
        </w:rPr>
        <w:t>t is PHP? Write your first PHP Program</w:t>
      </w:r>
      <w:r w:rsidRPr="004D6381">
        <w:rPr>
          <w:rFonts w:ascii="Times New Roman" w:eastAsia="Times New Roman" w:hAnsi="Times New Roman" w:cs="Times New Roman"/>
          <w:color w:val="000000"/>
          <w:sz w:val="24"/>
          <w:szCs w:val="24"/>
        </w:rPr>
        <w:t xml:space="preserve">. (2019, May 29). Guru99.com. </w:t>
      </w:r>
      <w:hyperlink r:id="rId61"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w:t>
      </w:r>
      <w:r w:rsidRPr="004D6381">
        <w:rPr>
          <w:rFonts w:ascii="Times New Roman" w:eastAsia="Times New Roman" w:hAnsi="Times New Roman" w:cs="Times New Roman"/>
          <w:i/>
          <w:iCs/>
          <w:color w:val="000000"/>
          <w:sz w:val="24"/>
          <w:szCs w:val="24"/>
        </w:rPr>
        <w:t>s | Examples</w:t>
      </w:r>
      <w:r w:rsidRPr="004D6381">
        <w:rPr>
          <w:rFonts w:ascii="Times New Roman" w:eastAsia="Times New Roman" w:hAnsi="Times New Roman" w:cs="Times New Roman"/>
          <w:color w:val="000000"/>
          <w:sz w:val="24"/>
          <w:szCs w:val="24"/>
        </w:rPr>
        <w:t xml:space="preserve">. (2019, May 8). EDUCBA. </w:t>
      </w:r>
      <w:hyperlink r:id="rId62"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3"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896202">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4"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 xml:space="preserve">What is a </w:t>
      </w:r>
      <w:r w:rsidRPr="004D6381">
        <w:rPr>
          <w:rFonts w:ascii="Times New Roman" w:eastAsia="Times New Roman" w:hAnsi="Times New Roman" w:cs="Times New Roman"/>
          <w:i/>
          <w:iCs/>
          <w:color w:val="000000"/>
          <w:sz w:val="24"/>
          <w:szCs w:val="24"/>
        </w:rPr>
        <w:t>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3A793E">
      <w:pPr>
        <w:pStyle w:val="NormalWeb"/>
        <w:shd w:val="clear" w:color="auto" w:fill="FFFFFF"/>
        <w:spacing w:before="0" w:beforeAutospacing="0" w:after="0" w:afterAutospacing="0" w:line="480" w:lineRule="atLeast"/>
        <w:ind w:left="720" w:hanging="720"/>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A76EA9">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D9BC7F" w14:textId="77777777" w:rsidR="0006031C" w:rsidRDefault="0006031C">
      <w:pPr>
        <w:spacing w:after="0" w:line="240" w:lineRule="auto"/>
      </w:pPr>
      <w:r>
        <w:separator/>
      </w:r>
    </w:p>
  </w:endnote>
  <w:endnote w:type="continuationSeparator" w:id="0">
    <w:p w14:paraId="5723657C" w14:textId="77777777" w:rsidR="0006031C" w:rsidRDefault="000603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6D2B20" w14:textId="77777777" w:rsidR="0006031C" w:rsidRDefault="0006031C">
      <w:pPr>
        <w:spacing w:after="0" w:line="240" w:lineRule="auto"/>
      </w:pPr>
      <w:r>
        <w:separator/>
      </w:r>
    </w:p>
  </w:footnote>
  <w:footnote w:type="continuationSeparator" w:id="0">
    <w:p w14:paraId="5737230B" w14:textId="77777777" w:rsidR="0006031C" w:rsidRDefault="000603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w:t>
    </w:r>
    <w:r>
      <w:t>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 name="Picture 1"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 xml:space="preserve">LETTER OF </w:t>
          </w:r>
          <w:r w:rsidRPr="007F1869">
            <w:rPr>
              <w:b/>
              <w:sz w:val="32"/>
              <w:szCs w:val="32"/>
            </w:rPr>
            <w:t>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5B27" w14:textId="77777777" w:rsidR="00CF0B3A"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375D1"/>
    <w:rsid w:val="00042C30"/>
    <w:rsid w:val="00051892"/>
    <w:rsid w:val="00053761"/>
    <w:rsid w:val="000566AD"/>
    <w:rsid w:val="0006031C"/>
    <w:rsid w:val="0006266D"/>
    <w:rsid w:val="00064EA3"/>
    <w:rsid w:val="000655B0"/>
    <w:rsid w:val="00065E51"/>
    <w:rsid w:val="000660F0"/>
    <w:rsid w:val="000758EA"/>
    <w:rsid w:val="0008302E"/>
    <w:rsid w:val="000864E6"/>
    <w:rsid w:val="00091F93"/>
    <w:rsid w:val="000E5E9A"/>
    <w:rsid w:val="000F1134"/>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D0853"/>
    <w:rsid w:val="001D0EF8"/>
    <w:rsid w:val="001D1A14"/>
    <w:rsid w:val="001E251D"/>
    <w:rsid w:val="001E4054"/>
    <w:rsid w:val="001E40DC"/>
    <w:rsid w:val="001F587C"/>
    <w:rsid w:val="0023566A"/>
    <w:rsid w:val="0024304B"/>
    <w:rsid w:val="0025299C"/>
    <w:rsid w:val="00264B31"/>
    <w:rsid w:val="0027261D"/>
    <w:rsid w:val="00287062"/>
    <w:rsid w:val="002916C6"/>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7549"/>
    <w:rsid w:val="003117EB"/>
    <w:rsid w:val="00326D5A"/>
    <w:rsid w:val="003360C2"/>
    <w:rsid w:val="00336B24"/>
    <w:rsid w:val="00344C0A"/>
    <w:rsid w:val="003531CF"/>
    <w:rsid w:val="00354D95"/>
    <w:rsid w:val="00356E4D"/>
    <w:rsid w:val="00361831"/>
    <w:rsid w:val="00361EE6"/>
    <w:rsid w:val="00362C5B"/>
    <w:rsid w:val="0036354E"/>
    <w:rsid w:val="003651E4"/>
    <w:rsid w:val="00380D4B"/>
    <w:rsid w:val="0039268E"/>
    <w:rsid w:val="00393CFB"/>
    <w:rsid w:val="00394DF0"/>
    <w:rsid w:val="003A793E"/>
    <w:rsid w:val="003B70EB"/>
    <w:rsid w:val="003E05AC"/>
    <w:rsid w:val="003E3E93"/>
    <w:rsid w:val="003E6C40"/>
    <w:rsid w:val="003F1691"/>
    <w:rsid w:val="003F4057"/>
    <w:rsid w:val="004040FA"/>
    <w:rsid w:val="00410AD9"/>
    <w:rsid w:val="0041688F"/>
    <w:rsid w:val="00421F39"/>
    <w:rsid w:val="004259E3"/>
    <w:rsid w:val="00445FDB"/>
    <w:rsid w:val="00452377"/>
    <w:rsid w:val="00481A1B"/>
    <w:rsid w:val="00483466"/>
    <w:rsid w:val="00485923"/>
    <w:rsid w:val="004A4241"/>
    <w:rsid w:val="004A6ECE"/>
    <w:rsid w:val="004A752E"/>
    <w:rsid w:val="004B4352"/>
    <w:rsid w:val="004B635F"/>
    <w:rsid w:val="004C2275"/>
    <w:rsid w:val="004D3F67"/>
    <w:rsid w:val="004D6381"/>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674F"/>
    <w:rsid w:val="0054129C"/>
    <w:rsid w:val="0054173E"/>
    <w:rsid w:val="0054363E"/>
    <w:rsid w:val="0056058B"/>
    <w:rsid w:val="005931B0"/>
    <w:rsid w:val="00597A3D"/>
    <w:rsid w:val="005B5FAA"/>
    <w:rsid w:val="005D3A45"/>
    <w:rsid w:val="005D587F"/>
    <w:rsid w:val="005D7DE4"/>
    <w:rsid w:val="005E0AE0"/>
    <w:rsid w:val="005F2781"/>
    <w:rsid w:val="005F3B15"/>
    <w:rsid w:val="005F564E"/>
    <w:rsid w:val="005F632A"/>
    <w:rsid w:val="006015F8"/>
    <w:rsid w:val="00605082"/>
    <w:rsid w:val="006055D0"/>
    <w:rsid w:val="00607328"/>
    <w:rsid w:val="006100CF"/>
    <w:rsid w:val="00651518"/>
    <w:rsid w:val="0066057F"/>
    <w:rsid w:val="00667BD0"/>
    <w:rsid w:val="00673C2F"/>
    <w:rsid w:val="00676238"/>
    <w:rsid w:val="006818E6"/>
    <w:rsid w:val="00681BFC"/>
    <w:rsid w:val="006823A6"/>
    <w:rsid w:val="006A5D97"/>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3B24"/>
    <w:rsid w:val="007A7E36"/>
    <w:rsid w:val="007B2DF5"/>
    <w:rsid w:val="007C0AF1"/>
    <w:rsid w:val="007C4F83"/>
    <w:rsid w:val="007C63AE"/>
    <w:rsid w:val="007D759D"/>
    <w:rsid w:val="007E1C93"/>
    <w:rsid w:val="007E4F30"/>
    <w:rsid w:val="007E6308"/>
    <w:rsid w:val="007E7B86"/>
    <w:rsid w:val="007F1869"/>
    <w:rsid w:val="00802218"/>
    <w:rsid w:val="00805139"/>
    <w:rsid w:val="00813CF6"/>
    <w:rsid w:val="00815EBF"/>
    <w:rsid w:val="008218CB"/>
    <w:rsid w:val="00821A34"/>
    <w:rsid w:val="00821F0F"/>
    <w:rsid w:val="008255EC"/>
    <w:rsid w:val="00830117"/>
    <w:rsid w:val="008338EA"/>
    <w:rsid w:val="00836F4D"/>
    <w:rsid w:val="00837C92"/>
    <w:rsid w:val="00842C5C"/>
    <w:rsid w:val="0084462A"/>
    <w:rsid w:val="00854EF2"/>
    <w:rsid w:val="0086173B"/>
    <w:rsid w:val="008665DD"/>
    <w:rsid w:val="00880A70"/>
    <w:rsid w:val="00887E7C"/>
    <w:rsid w:val="00892EE4"/>
    <w:rsid w:val="00896202"/>
    <w:rsid w:val="008B01DD"/>
    <w:rsid w:val="008C07A3"/>
    <w:rsid w:val="008D3243"/>
    <w:rsid w:val="008E16C7"/>
    <w:rsid w:val="008E1C74"/>
    <w:rsid w:val="008E3644"/>
    <w:rsid w:val="008F0DC4"/>
    <w:rsid w:val="008F39DA"/>
    <w:rsid w:val="008F7B1D"/>
    <w:rsid w:val="00906F05"/>
    <w:rsid w:val="00907CF0"/>
    <w:rsid w:val="00907E6D"/>
    <w:rsid w:val="00911FE3"/>
    <w:rsid w:val="009317CB"/>
    <w:rsid w:val="00933797"/>
    <w:rsid w:val="009356A6"/>
    <w:rsid w:val="00943E75"/>
    <w:rsid w:val="00947D95"/>
    <w:rsid w:val="00952D58"/>
    <w:rsid w:val="0095604A"/>
    <w:rsid w:val="00956E67"/>
    <w:rsid w:val="0096359D"/>
    <w:rsid w:val="00965324"/>
    <w:rsid w:val="00966D73"/>
    <w:rsid w:val="009711F8"/>
    <w:rsid w:val="00983EBE"/>
    <w:rsid w:val="0099301D"/>
    <w:rsid w:val="009B08AE"/>
    <w:rsid w:val="009D2B67"/>
    <w:rsid w:val="00A0597D"/>
    <w:rsid w:val="00A178D8"/>
    <w:rsid w:val="00A20F02"/>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6D14"/>
    <w:rsid w:val="00AA2A68"/>
    <w:rsid w:val="00AA6D2A"/>
    <w:rsid w:val="00AB2C26"/>
    <w:rsid w:val="00AB4019"/>
    <w:rsid w:val="00AB48B9"/>
    <w:rsid w:val="00AB76F8"/>
    <w:rsid w:val="00AC09C1"/>
    <w:rsid w:val="00AC45ED"/>
    <w:rsid w:val="00AE3C7F"/>
    <w:rsid w:val="00AE6ADF"/>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81AFA"/>
    <w:rsid w:val="00B91993"/>
    <w:rsid w:val="00BA49DE"/>
    <w:rsid w:val="00BB0D50"/>
    <w:rsid w:val="00BB4453"/>
    <w:rsid w:val="00BB4D0E"/>
    <w:rsid w:val="00BB58DA"/>
    <w:rsid w:val="00BD470E"/>
    <w:rsid w:val="00BD49FB"/>
    <w:rsid w:val="00BE1A8B"/>
    <w:rsid w:val="00BE5875"/>
    <w:rsid w:val="00C051F1"/>
    <w:rsid w:val="00C10BF5"/>
    <w:rsid w:val="00C125C5"/>
    <w:rsid w:val="00C34E5A"/>
    <w:rsid w:val="00C406D0"/>
    <w:rsid w:val="00C4284F"/>
    <w:rsid w:val="00C45336"/>
    <w:rsid w:val="00C46655"/>
    <w:rsid w:val="00C50E8C"/>
    <w:rsid w:val="00C52581"/>
    <w:rsid w:val="00C66056"/>
    <w:rsid w:val="00C71354"/>
    <w:rsid w:val="00C86735"/>
    <w:rsid w:val="00C941C6"/>
    <w:rsid w:val="00CB028B"/>
    <w:rsid w:val="00CB1058"/>
    <w:rsid w:val="00CD42AD"/>
    <w:rsid w:val="00CE1767"/>
    <w:rsid w:val="00CF05C1"/>
    <w:rsid w:val="00CF0B3A"/>
    <w:rsid w:val="00CF1E62"/>
    <w:rsid w:val="00D07171"/>
    <w:rsid w:val="00D15FDE"/>
    <w:rsid w:val="00D179F7"/>
    <w:rsid w:val="00D20690"/>
    <w:rsid w:val="00D210A2"/>
    <w:rsid w:val="00D30E03"/>
    <w:rsid w:val="00D337E1"/>
    <w:rsid w:val="00D433A9"/>
    <w:rsid w:val="00D43FEC"/>
    <w:rsid w:val="00D61916"/>
    <w:rsid w:val="00D62536"/>
    <w:rsid w:val="00D85B85"/>
    <w:rsid w:val="00DA7822"/>
    <w:rsid w:val="00DB4B9A"/>
    <w:rsid w:val="00DB659D"/>
    <w:rsid w:val="00DD2BF0"/>
    <w:rsid w:val="00DD4943"/>
    <w:rsid w:val="00DD6A72"/>
    <w:rsid w:val="00DE53B4"/>
    <w:rsid w:val="00DE5A13"/>
    <w:rsid w:val="00E01E4C"/>
    <w:rsid w:val="00E020D2"/>
    <w:rsid w:val="00E04B90"/>
    <w:rsid w:val="00E111DC"/>
    <w:rsid w:val="00E13D17"/>
    <w:rsid w:val="00E1563A"/>
    <w:rsid w:val="00E411B7"/>
    <w:rsid w:val="00E415D4"/>
    <w:rsid w:val="00E429BA"/>
    <w:rsid w:val="00E42CF7"/>
    <w:rsid w:val="00E43A43"/>
    <w:rsid w:val="00E45FA1"/>
    <w:rsid w:val="00E46FDF"/>
    <w:rsid w:val="00E4778A"/>
    <w:rsid w:val="00E50FAF"/>
    <w:rsid w:val="00E52553"/>
    <w:rsid w:val="00E714EC"/>
    <w:rsid w:val="00E74B3C"/>
    <w:rsid w:val="00E779D3"/>
    <w:rsid w:val="00E85402"/>
    <w:rsid w:val="00E8696E"/>
    <w:rsid w:val="00E91E19"/>
    <w:rsid w:val="00EA0B14"/>
    <w:rsid w:val="00EA0DBD"/>
    <w:rsid w:val="00EB1177"/>
    <w:rsid w:val="00EB65CF"/>
    <w:rsid w:val="00EC4A38"/>
    <w:rsid w:val="00ED13D5"/>
    <w:rsid w:val="00ED5A15"/>
    <w:rsid w:val="00EE1656"/>
    <w:rsid w:val="00EE26FC"/>
    <w:rsid w:val="00EE529E"/>
    <w:rsid w:val="00EE764F"/>
    <w:rsid w:val="00EF5B75"/>
    <w:rsid w:val="00EF67AA"/>
    <w:rsid w:val="00F03265"/>
    <w:rsid w:val="00F0402D"/>
    <w:rsid w:val="00F05DF8"/>
    <w:rsid w:val="00F146C9"/>
    <w:rsid w:val="00F16E98"/>
    <w:rsid w:val="00F23AD2"/>
    <w:rsid w:val="00F248A9"/>
    <w:rsid w:val="00F307EE"/>
    <w:rsid w:val="00F43D3C"/>
    <w:rsid w:val="00F4503B"/>
    <w:rsid w:val="00F52DC1"/>
    <w:rsid w:val="00F54636"/>
    <w:rsid w:val="00F54B1E"/>
    <w:rsid w:val="00F55B05"/>
    <w:rsid w:val="00F7753E"/>
    <w:rsid w:val="00F81A6C"/>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57</Pages>
  <Words>6722</Words>
  <Characters>38319</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79</cp:revision>
  <dcterms:created xsi:type="dcterms:W3CDTF">2021-10-18T15:31:00Z</dcterms:created>
  <dcterms:modified xsi:type="dcterms:W3CDTF">2021-10-18T17:11:00Z</dcterms:modified>
</cp:coreProperties>
</file>